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42" w:rightFromText="142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</w:tblCellMar>
        <w:tblLook w:val="04A0" w:firstRow="1" w:lastRow="0" w:firstColumn="1" w:lastColumn="0" w:noHBand="0" w:noVBand="1"/>
      </w:tblPr>
      <w:tblGrid>
        <w:gridCol w:w="2943"/>
        <w:gridCol w:w="4565"/>
        <w:gridCol w:w="2924"/>
      </w:tblGrid>
      <w:tr w:rsidR="00FA1E8A" w:rsidRPr="00235825" w14:paraId="1A3181F6" w14:textId="77777777" w:rsidTr="00FA1E8A">
        <w:trPr>
          <w:trHeight w:val="70"/>
        </w:trPr>
        <w:tc>
          <w:tcPr>
            <w:tcW w:w="2943" w:type="dxa"/>
            <w:vMerge w:val="restart"/>
            <w:shd w:val="clear" w:color="auto" w:fill="auto"/>
            <w:vAlign w:val="center"/>
          </w:tcPr>
          <w:p w14:paraId="66AD0E06" w14:textId="77777777" w:rsidR="00FA1E8A" w:rsidRPr="00235825" w:rsidRDefault="00FA1E8A" w:rsidP="00235825">
            <w:pPr>
              <w:widowControl w:val="0"/>
              <w:wordWrap w:val="0"/>
              <w:autoSpaceDE w:val="0"/>
              <w:autoSpaceDN w:val="0"/>
              <w:spacing w:line="259" w:lineRule="auto"/>
              <w:jc w:val="both"/>
              <w:rPr>
                <w:rFonts w:eastAsia="맑은 고딕"/>
                <w:noProof/>
                <w:sz w:val="22"/>
                <w:szCs w:val="22"/>
              </w:rPr>
            </w:pPr>
            <w:r>
              <w:rPr>
                <w:rFonts w:eastAsia="맑은 고딕"/>
                <w:noProof/>
                <w:sz w:val="22"/>
                <w:szCs w:val="22"/>
              </w:rPr>
              <w:drawing>
                <wp:anchor distT="0" distB="0" distL="114300" distR="114300" simplePos="0" relativeHeight="251660288" behindDoc="0" locked="0" layoutInCell="1" allowOverlap="1" wp14:anchorId="75070DF9" wp14:editId="2AB01161">
                  <wp:simplePos x="0" y="0"/>
                  <wp:positionH relativeFrom="margin">
                    <wp:posOffset>125730</wp:posOffset>
                  </wp:positionH>
                  <wp:positionV relativeFrom="margin">
                    <wp:posOffset>19685</wp:posOffset>
                  </wp:positionV>
                  <wp:extent cx="1462405" cy="360045"/>
                  <wp:effectExtent l="0" t="0" r="4445" b="1905"/>
                  <wp:wrapNone/>
                  <wp:docPr id="569" name="그림 569" descr="아진블랙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9" descr="아진블랙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2405" cy="360045"/>
                          </a:xfrm>
                          <a:prstGeom prst="rect">
                            <a:avLst/>
                          </a:prstGeom>
                          <a:noFill/>
                          <a:effectLst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4565" w:type="dxa"/>
            <w:tcBorders>
              <w:bottom w:val="nil"/>
            </w:tcBorders>
            <w:shd w:val="clear" w:color="auto" w:fill="auto"/>
            <w:vAlign w:val="center"/>
          </w:tcPr>
          <w:p w14:paraId="17FFDCC4" w14:textId="77777777" w:rsidR="00FA1E8A" w:rsidRPr="002D7A5F" w:rsidRDefault="00FA1E8A" w:rsidP="00CE0993">
            <w:pPr>
              <w:jc w:val="both"/>
              <w:rPr>
                <w:rFonts w:eastAsia="맑은 고딕"/>
                <w:b/>
                <w:color w:val="000000" w:themeColor="text1"/>
                <w:sz w:val="22"/>
                <w:szCs w:val="22"/>
              </w:rPr>
            </w:pPr>
            <w:proofErr w:type="gramStart"/>
            <w:r w:rsidRPr="002D7A5F">
              <w:rPr>
                <w:rFonts w:eastAsia="맑은 고딕" w:hint="eastAsia"/>
                <w:b/>
                <w:color w:val="000000" w:themeColor="text1"/>
                <w:sz w:val="22"/>
                <w:szCs w:val="22"/>
              </w:rPr>
              <w:t xml:space="preserve">문서번호 </w:t>
            </w:r>
            <w:r w:rsidRPr="002D7A5F">
              <w:rPr>
                <w:rFonts w:eastAsia="맑은 고딕"/>
                <w:b/>
                <w:color w:val="000000" w:themeColor="text1"/>
                <w:sz w:val="22"/>
                <w:szCs w:val="22"/>
              </w:rPr>
              <w:t>:</w:t>
            </w:r>
            <w:proofErr w:type="gramEnd"/>
            <w:r w:rsidRPr="002D7A5F">
              <w:rPr>
                <w:rFonts w:eastAsia="맑은 고딕"/>
                <w:b/>
                <w:color w:val="000000" w:themeColor="text1"/>
                <w:sz w:val="22"/>
                <w:szCs w:val="22"/>
              </w:rPr>
              <w:t xml:space="preserve"> </w:t>
            </w:r>
            <w:sdt>
              <w:sdtPr>
                <w:rPr>
                  <w:rFonts w:eastAsia="맑은 고딕" w:hint="eastAsia"/>
                  <w:b/>
                  <w:color w:val="000000" w:themeColor="text1"/>
                  <w:sz w:val="22"/>
                  <w:szCs w:val="22"/>
                </w:rPr>
                <w:alias w:val="키워드"/>
                <w:tag w:val=""/>
                <w:id w:val="370503004"/>
                <w:placeholder>
                  <w:docPart w:val="098FF80F51A44AEC987AC7040413F1F6"/>
                </w:placeholder>
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<w:text/>
              </w:sdtPr>
              <w:sdtEndPr/>
              <w:sdtContent>
                <w:r w:rsidR="00672F16">
                  <w:rPr>
                    <w:rFonts w:eastAsia="맑은 고딕" w:hint="eastAsia"/>
                    <w:b/>
                    <w:color w:val="000000" w:themeColor="text1"/>
                    <w:sz w:val="22"/>
                    <w:szCs w:val="22"/>
                  </w:rPr>
                  <w:t>E</w:t>
                </w:r>
                <w:r w:rsidR="00672F16">
                  <w:rPr>
                    <w:rFonts w:eastAsia="맑은 고딕"/>
                    <w:b/>
                    <w:color w:val="000000" w:themeColor="text1"/>
                    <w:sz w:val="22"/>
                    <w:szCs w:val="22"/>
                  </w:rPr>
                  <w:t>LEC-MOD</w:t>
                </w:r>
                <w:r w:rsidR="00CE0993">
                  <w:rPr>
                    <w:rFonts w:eastAsia="맑은 고딕" w:hint="eastAsia"/>
                    <w:b/>
                    <w:color w:val="000000" w:themeColor="text1"/>
                    <w:sz w:val="22"/>
                    <w:szCs w:val="22"/>
                  </w:rPr>
                  <w:t>-DS-</w:t>
                </w:r>
                <w:r w:rsidR="00672F16">
                  <w:rPr>
                    <w:rFonts w:eastAsia="맑은 고딕"/>
                    <w:b/>
                    <w:color w:val="000000" w:themeColor="text1"/>
                    <w:sz w:val="22"/>
                    <w:szCs w:val="22"/>
                  </w:rPr>
                  <w:t>003</w:t>
                </w:r>
              </w:sdtContent>
            </w:sdt>
          </w:p>
        </w:tc>
        <w:tc>
          <w:tcPr>
            <w:tcW w:w="2924" w:type="dxa"/>
            <w:tcBorders>
              <w:bottom w:val="nil"/>
            </w:tcBorders>
            <w:shd w:val="clear" w:color="auto" w:fill="auto"/>
            <w:vAlign w:val="center"/>
          </w:tcPr>
          <w:p w14:paraId="4DC503D9" w14:textId="77777777" w:rsidR="00FA1E8A" w:rsidRPr="00235825" w:rsidRDefault="00CE0993" w:rsidP="00CE0993">
            <w:pPr>
              <w:ind w:leftChars="132" w:left="317"/>
              <w:jc w:val="both"/>
              <w:rPr>
                <w:rFonts w:eastAsia="맑은 고딕"/>
                <w:b/>
                <w:sz w:val="22"/>
                <w:szCs w:val="22"/>
              </w:rPr>
            </w:pPr>
            <w:r>
              <w:rPr>
                <w:rFonts w:eastAsia="맑은 고딕" w:hint="eastAsia"/>
                <w:b/>
                <w:sz w:val="22"/>
                <w:szCs w:val="22"/>
              </w:rPr>
              <w:t xml:space="preserve">문서 </w:t>
            </w:r>
            <w:proofErr w:type="gramStart"/>
            <w:r>
              <w:rPr>
                <w:rFonts w:eastAsia="맑은 고딕" w:hint="eastAsia"/>
                <w:b/>
                <w:sz w:val="22"/>
                <w:szCs w:val="22"/>
              </w:rPr>
              <w:t>버전 :</w:t>
            </w:r>
            <w:proofErr w:type="gramEnd"/>
            <w:r>
              <w:rPr>
                <w:rFonts w:eastAsia="맑은 고딕" w:hint="eastAsia"/>
                <w:b/>
                <w:sz w:val="22"/>
                <w:szCs w:val="22"/>
              </w:rPr>
              <w:t xml:space="preserve"> </w:t>
            </w:r>
            <w:sdt>
              <w:sdtPr>
                <w:rPr>
                  <w:rFonts w:eastAsia="맑은 고딕" w:hint="eastAsia"/>
                  <w:sz w:val="22"/>
                  <w:szCs w:val="22"/>
                </w:rPr>
                <w:alias w:val="관리자"/>
                <w:tag w:val=""/>
                <w:id w:val="213628095"/>
                <w:placeholder>
                  <w:docPart w:val="42328B89C7074056898265CFCA807E77"/>
                </w:placeholder>
                <w:dataBinding w:prefixMappings="xmlns:ns0='http://schemas.openxmlformats.org/officeDocument/2006/extended-properties' " w:xpath="/ns0:Properties[1]/ns0:Manager[1]" w:storeItemID="{6668398D-A668-4E3E-A5EB-62B293D839F1}"/>
                <w:text/>
              </w:sdtPr>
              <w:sdtEndPr/>
              <w:sdtContent>
                <w:r w:rsidRPr="00CE0993">
                  <w:rPr>
                    <w:rFonts w:eastAsia="맑은 고딕" w:hint="eastAsia"/>
                    <w:sz w:val="22"/>
                    <w:szCs w:val="22"/>
                  </w:rPr>
                  <w:t>1.0</w:t>
                </w:r>
              </w:sdtContent>
            </w:sdt>
          </w:p>
        </w:tc>
      </w:tr>
      <w:tr w:rsidR="00FA1E8A" w:rsidRPr="00235825" w14:paraId="539A6C81" w14:textId="77777777" w:rsidTr="00FA1E8A">
        <w:trPr>
          <w:trHeight w:val="680"/>
        </w:trPr>
        <w:tc>
          <w:tcPr>
            <w:tcW w:w="2943" w:type="dxa"/>
            <w:vMerge/>
            <w:shd w:val="clear" w:color="auto" w:fill="auto"/>
          </w:tcPr>
          <w:p w14:paraId="785383F2" w14:textId="77777777" w:rsidR="00FA1E8A" w:rsidRPr="00235825" w:rsidRDefault="00FA1E8A" w:rsidP="00235825">
            <w:pPr>
              <w:rPr>
                <w:rFonts w:eastAsia="맑은 고딕"/>
                <w:sz w:val="22"/>
                <w:szCs w:val="22"/>
              </w:rPr>
            </w:pPr>
          </w:p>
        </w:tc>
        <w:tc>
          <w:tcPr>
            <w:tcW w:w="4565" w:type="dxa"/>
            <w:tcBorders>
              <w:top w:val="nil"/>
            </w:tcBorders>
            <w:shd w:val="clear" w:color="auto" w:fill="auto"/>
            <w:vAlign w:val="center"/>
          </w:tcPr>
          <w:sdt>
            <w:sdtPr>
              <w:rPr>
                <w:rFonts w:eastAsia="맑은 고딕" w:hint="eastAsia"/>
                <w:color w:val="000000" w:themeColor="text1"/>
                <w:sz w:val="22"/>
                <w:szCs w:val="22"/>
              </w:rPr>
              <w:alias w:val="범주"/>
              <w:tag w:val=""/>
              <w:id w:val="1781302694"/>
              <w:placeholder>
                <w:docPart w:val="510EF0D15B604716BF4953B62335729D"/>
              </w:placeholder>
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<w:text/>
            </w:sdtPr>
            <w:sdtEndPr/>
            <w:sdtContent>
              <w:p w14:paraId="36F9C2FE" w14:textId="77777777" w:rsidR="00311230" w:rsidRPr="002D7A5F" w:rsidRDefault="00CE0993" w:rsidP="00FA6ED6">
                <w:pPr>
                  <w:rPr>
                    <w:rFonts w:eastAsia="맑은 고딕"/>
                    <w:color w:val="000000" w:themeColor="text1"/>
                    <w:sz w:val="22"/>
                    <w:szCs w:val="22"/>
                  </w:rPr>
                </w:pPr>
                <w:r>
                  <w:rPr>
                    <w:rFonts w:eastAsia="맑은 고딕" w:hint="eastAsia"/>
                    <w:color w:val="000000" w:themeColor="text1"/>
                    <w:sz w:val="22"/>
                    <w:szCs w:val="22"/>
                  </w:rPr>
                  <w:t>개발 설계서</w:t>
                </w:r>
              </w:p>
            </w:sdtContent>
          </w:sdt>
        </w:tc>
        <w:tc>
          <w:tcPr>
            <w:tcW w:w="2924" w:type="dxa"/>
            <w:tcBorders>
              <w:top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6BA494A" w14:textId="77777777" w:rsidR="00FA1E8A" w:rsidRPr="00235825" w:rsidRDefault="00CE0993" w:rsidP="00CE0993">
            <w:pPr>
              <w:ind w:leftChars="177" w:left="425"/>
              <w:jc w:val="left"/>
              <w:rPr>
                <w:rFonts w:eastAsia="맑은 고딕"/>
                <w:sz w:val="22"/>
                <w:szCs w:val="22"/>
              </w:rPr>
            </w:pPr>
            <w:r w:rsidRPr="00CE0993">
              <w:rPr>
                <w:rFonts w:eastAsia="맑은 고딕"/>
                <w:b/>
                <w:sz w:val="22"/>
                <w:szCs w:val="22"/>
              </w:rPr>
              <w:t>페이지 :</w:t>
            </w:r>
            <w:r>
              <w:rPr>
                <w:rFonts w:eastAsia="맑은 고딕"/>
                <w:sz w:val="22"/>
                <w:szCs w:val="22"/>
              </w:rPr>
              <w:t xml:space="preserve"> </w:t>
            </w:r>
            <w:r w:rsidR="00FA1E8A" w:rsidRPr="00235825">
              <w:rPr>
                <w:rFonts w:eastAsia="맑은 고딕"/>
                <w:sz w:val="22"/>
                <w:szCs w:val="22"/>
              </w:rPr>
              <w:fldChar w:fldCharType="begin"/>
            </w:r>
            <w:r w:rsidR="00FA1E8A" w:rsidRPr="00235825">
              <w:rPr>
                <w:rFonts w:eastAsia="맑은 고딕"/>
                <w:sz w:val="22"/>
                <w:szCs w:val="22"/>
              </w:rPr>
              <w:instrText>PAGE   \* MERGEFORMAT</w:instrText>
            </w:r>
            <w:r w:rsidR="00FA1E8A" w:rsidRPr="00235825">
              <w:rPr>
                <w:rFonts w:eastAsia="맑은 고딕"/>
                <w:sz w:val="22"/>
                <w:szCs w:val="22"/>
              </w:rPr>
              <w:fldChar w:fldCharType="separate"/>
            </w:r>
            <w:r w:rsidR="00FA1E8A" w:rsidRPr="00235825">
              <w:rPr>
                <w:rFonts w:eastAsia="맑은 고딕"/>
                <w:noProof/>
                <w:sz w:val="22"/>
                <w:szCs w:val="22"/>
                <w:lang w:val="ko-KR"/>
              </w:rPr>
              <w:t>1</w:t>
            </w:r>
            <w:r w:rsidR="00FA1E8A" w:rsidRPr="00235825">
              <w:rPr>
                <w:rFonts w:eastAsia="맑은 고딕"/>
                <w:sz w:val="22"/>
                <w:szCs w:val="22"/>
              </w:rPr>
              <w:fldChar w:fldCharType="end"/>
            </w:r>
            <w:r w:rsidR="00FA1E8A" w:rsidRPr="00235825">
              <w:rPr>
                <w:rFonts w:eastAsia="맑은 고딕"/>
                <w:sz w:val="22"/>
                <w:szCs w:val="22"/>
              </w:rPr>
              <w:t xml:space="preserve"> </w:t>
            </w:r>
            <w:r w:rsidR="00FA1E8A" w:rsidRPr="00235825">
              <w:rPr>
                <w:rFonts w:eastAsia="맑은 고딕" w:hint="eastAsia"/>
                <w:sz w:val="22"/>
                <w:szCs w:val="22"/>
              </w:rPr>
              <w:t>/</w:t>
            </w:r>
            <w:r w:rsidR="00CA3BAD">
              <w:rPr>
                <w:rFonts w:eastAsia="맑은 고딕"/>
                <w:sz w:val="22"/>
                <w:szCs w:val="22"/>
              </w:rPr>
              <w:t>11</w:t>
            </w:r>
          </w:p>
        </w:tc>
      </w:tr>
    </w:tbl>
    <w:p w14:paraId="66417BC9" w14:textId="77777777" w:rsidR="00235825" w:rsidRPr="00235825" w:rsidRDefault="00235825" w:rsidP="00235825">
      <w:pPr>
        <w:spacing w:line="20" w:lineRule="exact"/>
        <w:jc w:val="left"/>
        <w:rPr>
          <w:rFonts w:eastAsia="맑은 고딕"/>
          <w:kern w:val="0"/>
          <w:sz w:val="22"/>
          <w:szCs w:val="22"/>
        </w:rPr>
      </w:pPr>
    </w:p>
    <w:tbl>
      <w:tblPr>
        <w:tblpPr w:leftFromText="142" w:rightFromText="142" w:vertAnchor="text" w:tblpXSpec="center" w:tblpY="1"/>
        <w:tblOverlap w:val="never"/>
        <w:tblW w:w="104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433"/>
      </w:tblGrid>
      <w:tr w:rsidR="00235825" w:rsidRPr="00235825" w14:paraId="35F9EE35" w14:textId="77777777" w:rsidTr="007E7538">
        <w:trPr>
          <w:trHeight w:val="907"/>
          <w:jc w:val="center"/>
        </w:trPr>
        <w:tc>
          <w:tcPr>
            <w:tcW w:w="10664" w:type="dxa"/>
            <w:tcBorders>
              <w:bottom w:val="nil"/>
            </w:tcBorders>
            <w:shd w:val="clear" w:color="auto" w:fill="auto"/>
          </w:tcPr>
          <w:p w14:paraId="7936AF93" w14:textId="77777777" w:rsidR="00235825" w:rsidRPr="002D7A5F" w:rsidRDefault="00235825" w:rsidP="00235825">
            <w:pPr>
              <w:rPr>
                <w:rFonts w:eastAsia="맑은 고딕"/>
                <w:color w:val="000000" w:themeColor="text1"/>
                <w:sz w:val="22"/>
                <w:szCs w:val="22"/>
              </w:rPr>
            </w:pPr>
          </w:p>
          <w:tbl>
            <w:tblPr>
              <w:tblW w:w="0" w:type="auto"/>
              <w:jc w:val="center"/>
              <w:tblBorders>
                <w:top w:val="single" w:sz="48" w:space="0" w:color="FFC000"/>
                <w:bottom w:val="single" w:sz="48" w:space="0" w:color="FFC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0268"/>
            </w:tblGrid>
            <w:tr w:rsidR="002D7A5F" w:rsidRPr="002D7A5F" w14:paraId="43245F6C" w14:textId="77777777" w:rsidTr="007E7538">
              <w:trPr>
                <w:trHeight w:val="1014"/>
                <w:jc w:val="center"/>
              </w:trPr>
              <w:tc>
                <w:tcPr>
                  <w:tcW w:w="10268" w:type="dxa"/>
                  <w:shd w:val="clear" w:color="auto" w:fill="auto"/>
                  <w:vAlign w:val="center"/>
                </w:tcPr>
                <w:p w14:paraId="41FA8746" w14:textId="77777777" w:rsidR="00235825" w:rsidRPr="003547CA" w:rsidRDefault="00661C93" w:rsidP="00861D47">
                  <w:pPr>
                    <w:framePr w:hSpace="142" w:wrap="around" w:vAnchor="text" w:hAnchor="text" w:xAlign="center" w:y="1"/>
                    <w:suppressOverlap/>
                    <w:rPr>
                      <w:rFonts w:eastAsia="맑은 고딕"/>
                      <w:color w:val="000000" w:themeColor="text1"/>
                      <w:sz w:val="22"/>
                      <w:szCs w:val="22"/>
                    </w:rPr>
                  </w:pPr>
                  <w:r>
                    <w:rPr>
                      <w:rFonts w:eastAsia="맑은 고딕"/>
                      <w:b/>
                      <w:color w:val="000000" w:themeColor="text1"/>
                      <w:sz w:val="32"/>
                      <w:szCs w:val="32"/>
                    </w:rPr>
                    <w:t>“</w:t>
                  </w:r>
                  <w:sdt>
                    <w:sdtPr>
                      <w:rPr>
                        <w:rFonts w:eastAsia="맑은 고딕" w:hint="eastAsia"/>
                        <w:b/>
                        <w:sz w:val="32"/>
                        <w:szCs w:val="32"/>
                      </w:rPr>
                      <w:alias w:val="제목"/>
                      <w:tag w:val=""/>
                      <w:id w:val="-205177867"/>
                      <w:placeholder>
                        <w:docPart w:val="E3C9BF86906749A8983F6A9B34DD17CB"/>
                      </w:placeholder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EndPr/>
                    <w:sdtContent>
                      <w:r w:rsidR="00672F16">
                        <w:rPr>
                          <w:rFonts w:eastAsia="맑은 고딕"/>
                          <w:b/>
                          <w:sz w:val="32"/>
                          <w:szCs w:val="32"/>
                        </w:rPr>
                        <w:t>ELEC-MOD</w:t>
                      </w:r>
                    </w:sdtContent>
                  </w:sdt>
                  <w:r w:rsidRPr="00661C93">
                    <w:rPr>
                      <w:rFonts w:eastAsia="맑은 고딕"/>
                      <w:b/>
                      <w:color w:val="000000" w:themeColor="text1"/>
                      <w:sz w:val="32"/>
                      <w:szCs w:val="32"/>
                    </w:rPr>
                    <w:t>“</w:t>
                  </w:r>
                  <w:sdt>
                    <w:sdtPr>
                      <w:rPr>
                        <w:rFonts w:eastAsia="맑은 고딕" w:hint="eastAsia"/>
                        <w:b/>
                        <w:color w:val="000000" w:themeColor="text1"/>
                        <w:sz w:val="32"/>
                        <w:szCs w:val="32"/>
                      </w:rPr>
                      <w:alias w:val="범주"/>
                      <w:tag w:val=""/>
                      <w:id w:val="1221631717"/>
                      <w:placeholder>
                        <w:docPart w:val="CCE51F6DD28942908C70FDA6764020AB"/>
                      </w:placeholder>
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<w:text/>
                    </w:sdtPr>
                    <w:sdtEndPr/>
                    <w:sdtContent>
                      <w:r w:rsidR="00CE0993">
                        <w:rPr>
                          <w:rFonts w:eastAsia="맑은 고딕" w:hint="eastAsia"/>
                          <w:b/>
                          <w:color w:val="000000" w:themeColor="text1"/>
                          <w:sz w:val="32"/>
                          <w:szCs w:val="32"/>
                        </w:rPr>
                        <w:t>개발 설계서</w:t>
                      </w:r>
                    </w:sdtContent>
                  </w:sdt>
                </w:p>
              </w:tc>
            </w:tr>
          </w:tbl>
          <w:p w14:paraId="656D87A7" w14:textId="77777777" w:rsidR="00235825" w:rsidRPr="00235825" w:rsidRDefault="00235825" w:rsidP="00235825">
            <w:pPr>
              <w:jc w:val="both"/>
              <w:rPr>
                <w:rFonts w:eastAsia="맑은 고딕"/>
                <w:sz w:val="22"/>
                <w:szCs w:val="22"/>
              </w:rPr>
            </w:pPr>
          </w:p>
        </w:tc>
      </w:tr>
      <w:tr w:rsidR="00235825" w:rsidRPr="00235825" w14:paraId="5FE2AD5D" w14:textId="77777777" w:rsidTr="007E7538">
        <w:trPr>
          <w:trHeight w:val="7370"/>
          <w:jc w:val="center"/>
        </w:trPr>
        <w:tc>
          <w:tcPr>
            <w:tcW w:w="106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34273E" w14:textId="77777777" w:rsidR="00235825" w:rsidRPr="00235825" w:rsidRDefault="00235825" w:rsidP="00235825">
            <w:pPr>
              <w:rPr>
                <w:rFonts w:eastAsia="맑은 고딕"/>
                <w:b/>
                <w:sz w:val="22"/>
                <w:szCs w:val="22"/>
              </w:rPr>
            </w:pPr>
          </w:p>
          <w:p w14:paraId="7BD25401" w14:textId="77777777" w:rsidR="00235825" w:rsidRPr="00235825" w:rsidRDefault="00235825" w:rsidP="00235825">
            <w:pPr>
              <w:spacing w:line="360" w:lineRule="auto"/>
              <w:ind w:leftChars="2034" w:left="4882"/>
              <w:jc w:val="left"/>
              <w:rPr>
                <w:rFonts w:eastAsia="맑은 고딕"/>
                <w:b/>
                <w:sz w:val="22"/>
                <w:szCs w:val="22"/>
              </w:rPr>
            </w:pPr>
          </w:p>
          <w:p w14:paraId="4EEDAC70" w14:textId="77777777" w:rsidR="00235825" w:rsidRPr="00235825" w:rsidRDefault="00235825" w:rsidP="00235825">
            <w:pPr>
              <w:spacing w:line="360" w:lineRule="auto"/>
              <w:ind w:leftChars="2034" w:left="4882"/>
              <w:jc w:val="left"/>
              <w:rPr>
                <w:rFonts w:eastAsia="맑은 고딕"/>
                <w:b/>
                <w:sz w:val="22"/>
                <w:szCs w:val="22"/>
              </w:rPr>
            </w:pPr>
          </w:p>
          <w:p w14:paraId="0EFD2B1E" w14:textId="77777777" w:rsidR="00235825" w:rsidRPr="00FF3C52" w:rsidRDefault="00235825" w:rsidP="00235825">
            <w:pPr>
              <w:spacing w:line="360" w:lineRule="auto"/>
              <w:ind w:leftChars="2034" w:left="4882"/>
              <w:jc w:val="left"/>
              <w:rPr>
                <w:rFonts w:eastAsia="맑은 고딕"/>
                <w:b/>
                <w:sz w:val="22"/>
                <w:szCs w:val="22"/>
              </w:rPr>
            </w:pPr>
          </w:p>
          <w:p w14:paraId="216BDCFE" w14:textId="77777777" w:rsidR="00235825" w:rsidRPr="00235825" w:rsidRDefault="00235825" w:rsidP="00235825">
            <w:pPr>
              <w:spacing w:line="360" w:lineRule="auto"/>
              <w:jc w:val="left"/>
              <w:rPr>
                <w:rFonts w:eastAsia="맑은 고딕"/>
                <w:b/>
                <w:sz w:val="22"/>
                <w:szCs w:val="22"/>
              </w:rPr>
            </w:pPr>
          </w:p>
          <w:p w14:paraId="4209AD80" w14:textId="77777777" w:rsidR="00235825" w:rsidRPr="00235825" w:rsidRDefault="00235825" w:rsidP="00235825">
            <w:pPr>
              <w:snapToGrid w:val="0"/>
              <w:spacing w:line="384" w:lineRule="auto"/>
              <w:textAlignment w:val="baseline"/>
              <w:rPr>
                <w:rFonts w:eastAsia="맑은 고딕" w:cs="굴림"/>
                <w:color w:val="000000"/>
                <w:kern w:val="0"/>
                <w:sz w:val="34"/>
                <w:szCs w:val="34"/>
              </w:rPr>
            </w:pPr>
            <w:r w:rsidRPr="00235825">
              <w:rPr>
                <w:rFonts w:eastAsia="맑은 고딕" w:cs="굴림" w:hint="eastAsia"/>
                <w:b/>
                <w:bCs/>
                <w:color w:val="000000"/>
                <w:kern w:val="0"/>
                <w:sz w:val="34"/>
                <w:szCs w:val="34"/>
              </w:rPr>
              <w:t>Copyright</w:t>
            </w:r>
            <w:r w:rsidRPr="00235825">
              <w:rPr>
                <w:rFonts w:eastAsia="맑은 고딕" w:cs="굴림"/>
                <w:b/>
                <w:bCs/>
                <w:color w:val="000000"/>
                <w:kern w:val="0"/>
                <w:sz w:val="34"/>
                <w:szCs w:val="34"/>
              </w:rPr>
              <w:t>ⓒ 아진산업</w:t>
            </w:r>
            <w:r w:rsidRPr="00235825">
              <w:rPr>
                <w:rFonts w:eastAsia="맑은 고딕" w:cs="굴림" w:hint="eastAsia"/>
                <w:b/>
                <w:bCs/>
                <w:color w:val="000000"/>
                <w:kern w:val="0"/>
                <w:sz w:val="34"/>
                <w:szCs w:val="34"/>
              </w:rPr>
              <w:t>(</w:t>
            </w:r>
            <w:r w:rsidRPr="00235825">
              <w:rPr>
                <w:rFonts w:eastAsia="맑은 고딕" w:cs="굴림"/>
                <w:b/>
                <w:bCs/>
                <w:color w:val="000000"/>
                <w:kern w:val="0"/>
                <w:sz w:val="34"/>
                <w:szCs w:val="34"/>
              </w:rPr>
              <w:t>주</w:t>
            </w:r>
            <w:r w:rsidRPr="00235825">
              <w:rPr>
                <w:rFonts w:eastAsia="맑은 고딕" w:cs="굴림" w:hint="eastAsia"/>
                <w:b/>
                <w:bCs/>
                <w:color w:val="000000"/>
                <w:kern w:val="0"/>
                <w:sz w:val="34"/>
                <w:szCs w:val="34"/>
              </w:rPr>
              <w:t xml:space="preserve">) </w:t>
            </w:r>
            <w:r w:rsidRPr="00235825">
              <w:rPr>
                <w:rFonts w:eastAsia="맑은 고딕" w:cs="굴림"/>
                <w:b/>
                <w:bCs/>
                <w:color w:val="000000"/>
                <w:kern w:val="0"/>
                <w:sz w:val="34"/>
                <w:szCs w:val="34"/>
              </w:rPr>
              <w:t>선행기술연구소</w:t>
            </w:r>
          </w:p>
          <w:p w14:paraId="0851EE4E" w14:textId="77777777" w:rsidR="00235825" w:rsidRPr="00235825" w:rsidRDefault="00235825" w:rsidP="00235825">
            <w:pPr>
              <w:spacing w:line="240" w:lineRule="auto"/>
              <w:rPr>
                <w:rFonts w:eastAsia="맑은 고딕" w:cs="굴림"/>
                <w:color w:val="000000"/>
                <w:kern w:val="0"/>
                <w:sz w:val="28"/>
              </w:rPr>
            </w:pPr>
            <w:r w:rsidRPr="00235825">
              <w:rPr>
                <w:rFonts w:eastAsia="맑은 고딕" w:cs="굴림"/>
                <w:color w:val="000000"/>
                <w:kern w:val="0"/>
                <w:sz w:val="28"/>
              </w:rPr>
              <w:t>사전승인 없이 본 내용의 전부 또는 일부에 대한</w:t>
            </w:r>
          </w:p>
          <w:p w14:paraId="4A2FE1E7" w14:textId="77777777" w:rsidR="00235825" w:rsidRPr="00235825" w:rsidRDefault="00235825" w:rsidP="00235825">
            <w:pPr>
              <w:spacing w:line="240" w:lineRule="auto"/>
              <w:rPr>
                <w:rFonts w:eastAsia="맑은 고딕" w:cs="굴림"/>
                <w:b/>
                <w:bCs/>
                <w:color w:val="000000"/>
                <w:kern w:val="0"/>
                <w:sz w:val="28"/>
              </w:rPr>
            </w:pPr>
            <w:r w:rsidRPr="00235825">
              <w:rPr>
                <w:rFonts w:eastAsia="맑은 고딕" w:cs="굴림"/>
                <w:color w:val="000000"/>
                <w:kern w:val="0"/>
                <w:sz w:val="28"/>
              </w:rPr>
              <w:t>복사</w:t>
            </w:r>
            <w:r w:rsidRPr="00235825">
              <w:rPr>
                <w:rFonts w:eastAsia="맑은 고딕" w:cs="굴림" w:hint="eastAsia"/>
                <w:color w:val="000000"/>
                <w:kern w:val="0"/>
                <w:sz w:val="28"/>
              </w:rPr>
              <w:t xml:space="preserve">, </w:t>
            </w:r>
            <w:r w:rsidRPr="00235825">
              <w:rPr>
                <w:rFonts w:eastAsia="맑은 고딕" w:cs="굴림"/>
                <w:color w:val="000000"/>
                <w:kern w:val="0"/>
                <w:sz w:val="28"/>
              </w:rPr>
              <w:t>전재</w:t>
            </w:r>
            <w:r w:rsidRPr="00235825">
              <w:rPr>
                <w:rFonts w:eastAsia="맑은 고딕" w:cs="굴림" w:hint="eastAsia"/>
                <w:color w:val="000000"/>
                <w:kern w:val="0"/>
                <w:sz w:val="28"/>
              </w:rPr>
              <w:t xml:space="preserve">, </w:t>
            </w:r>
            <w:r w:rsidRPr="00235825">
              <w:rPr>
                <w:rFonts w:eastAsia="맑은 고딕" w:cs="굴림"/>
                <w:color w:val="000000"/>
                <w:kern w:val="0"/>
                <w:sz w:val="28"/>
              </w:rPr>
              <w:t>배포</w:t>
            </w:r>
            <w:r w:rsidRPr="00235825">
              <w:rPr>
                <w:rFonts w:eastAsia="맑은 고딕" w:cs="굴림" w:hint="eastAsia"/>
                <w:color w:val="000000"/>
                <w:kern w:val="0"/>
                <w:sz w:val="28"/>
              </w:rPr>
              <w:t xml:space="preserve">, </w:t>
            </w:r>
            <w:r w:rsidRPr="00235825">
              <w:rPr>
                <w:rFonts w:eastAsia="맑은 고딕" w:cs="굴림"/>
                <w:color w:val="000000"/>
                <w:kern w:val="0"/>
                <w:sz w:val="28"/>
              </w:rPr>
              <w:t>사용을 금합니다</w:t>
            </w:r>
            <w:r w:rsidRPr="00235825">
              <w:rPr>
                <w:rFonts w:eastAsia="맑은 고딕" w:cs="굴림" w:hint="eastAsia"/>
                <w:color w:val="000000"/>
                <w:kern w:val="0"/>
                <w:sz w:val="28"/>
              </w:rPr>
              <w:t>.</w:t>
            </w:r>
          </w:p>
          <w:p w14:paraId="29FA4445" w14:textId="77777777" w:rsidR="00235825" w:rsidRPr="00235825" w:rsidRDefault="00235825" w:rsidP="00235825">
            <w:pPr>
              <w:spacing w:line="360" w:lineRule="auto"/>
              <w:ind w:leftChars="2034" w:left="4882"/>
              <w:jc w:val="left"/>
              <w:rPr>
                <w:rFonts w:eastAsia="맑은 고딕"/>
                <w:b/>
                <w:sz w:val="22"/>
                <w:szCs w:val="22"/>
              </w:rPr>
            </w:pPr>
          </w:p>
          <w:p w14:paraId="0119CD62" w14:textId="77777777" w:rsidR="00235825" w:rsidRPr="00235825" w:rsidRDefault="00235825" w:rsidP="00235825">
            <w:pPr>
              <w:spacing w:line="360" w:lineRule="auto"/>
              <w:ind w:leftChars="2034" w:left="4882"/>
              <w:jc w:val="left"/>
              <w:rPr>
                <w:rFonts w:eastAsia="맑은 고딕"/>
                <w:b/>
                <w:sz w:val="22"/>
                <w:szCs w:val="22"/>
              </w:rPr>
            </w:pPr>
          </w:p>
          <w:p w14:paraId="55E8D28F" w14:textId="77777777" w:rsidR="00235825" w:rsidRPr="003B15C4" w:rsidRDefault="00235825" w:rsidP="00235825">
            <w:pPr>
              <w:spacing w:line="360" w:lineRule="auto"/>
              <w:ind w:leftChars="2034" w:left="4882"/>
              <w:jc w:val="left"/>
              <w:rPr>
                <w:rFonts w:eastAsia="맑은 고딕"/>
                <w:b/>
                <w:sz w:val="22"/>
                <w:szCs w:val="22"/>
              </w:rPr>
            </w:pPr>
          </w:p>
        </w:tc>
      </w:tr>
    </w:tbl>
    <w:p w14:paraId="16219FEE" w14:textId="77777777" w:rsidR="00235825" w:rsidRPr="00235825" w:rsidRDefault="00235825" w:rsidP="00235825">
      <w:pPr>
        <w:spacing w:line="20" w:lineRule="exact"/>
        <w:rPr>
          <w:rFonts w:eastAsia="맑은 고딕"/>
          <w:sz w:val="22"/>
          <w:szCs w:val="22"/>
        </w:rPr>
      </w:pPr>
    </w:p>
    <w:tbl>
      <w:tblPr>
        <w:tblW w:w="104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8"/>
        <w:gridCol w:w="2268"/>
        <w:gridCol w:w="1134"/>
        <w:gridCol w:w="1587"/>
        <w:gridCol w:w="1587"/>
        <w:gridCol w:w="1588"/>
      </w:tblGrid>
      <w:tr w:rsidR="00235825" w:rsidRPr="00235825" w14:paraId="1F07216E" w14:textId="77777777" w:rsidTr="007E7538">
        <w:trPr>
          <w:trHeight w:val="850"/>
          <w:jc w:val="center"/>
        </w:trPr>
        <w:tc>
          <w:tcPr>
            <w:tcW w:w="2268" w:type="dxa"/>
            <w:shd w:val="clear" w:color="auto" w:fill="auto"/>
            <w:vAlign w:val="center"/>
          </w:tcPr>
          <w:p w14:paraId="23012A74" w14:textId="77777777" w:rsidR="00235825" w:rsidRPr="00DA07B9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/>
                <w:kern w:val="0"/>
                <w:sz w:val="22"/>
                <w:szCs w:val="22"/>
              </w:rPr>
            </w:pP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>상태(STATUS)</w:t>
            </w:r>
          </w:p>
        </w:tc>
        <w:tc>
          <w:tcPr>
            <w:tcW w:w="8164" w:type="dxa"/>
            <w:gridSpan w:val="5"/>
            <w:shd w:val="clear" w:color="auto" w:fill="auto"/>
            <w:vAlign w:val="center"/>
          </w:tcPr>
          <w:p w14:paraId="7EC6786E" w14:textId="77777777" w:rsidR="00235825" w:rsidRPr="00DA07B9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/>
                <w:kern w:val="0"/>
                <w:sz w:val="22"/>
                <w:szCs w:val="22"/>
              </w:rPr>
            </w:pPr>
            <w:r w:rsidRPr="00DA07B9">
              <w:rPr>
                <w:rFonts w:ascii="Segoe UI Symbol" w:eastAsia="맑은 고딕" w:hAnsi="Segoe UI Symbol" w:cs="Segoe UI Symbol"/>
                <w:bCs/>
                <w:color w:val="000000"/>
                <w:kern w:val="0"/>
                <w:sz w:val="22"/>
                <w:szCs w:val="22"/>
              </w:rPr>
              <w:t>☑</w:t>
            </w:r>
            <w:r w:rsidRPr="00DA07B9">
              <w:rPr>
                <w:rFonts w:eastAsia="맑은 고딕" w:cs="Segoe UI Symbol" w:hint="eastAsia"/>
                <w:bCs/>
                <w:color w:val="000000"/>
                <w:kern w:val="0"/>
                <w:sz w:val="22"/>
                <w:szCs w:val="22"/>
              </w:rPr>
              <w:t xml:space="preserve"> </w:t>
            </w:r>
            <w:r w:rsidRPr="00DA07B9">
              <w:rPr>
                <w:rFonts w:eastAsia="맑은 고딕" w:cs="Segoe UI Symbol" w:hint="eastAsia"/>
                <w:bCs/>
                <w:color w:val="000000"/>
                <w:sz w:val="22"/>
                <w:szCs w:val="22"/>
              </w:rPr>
              <w:t>작성 중</w:t>
            </w:r>
            <w:r w:rsidRPr="00DA07B9">
              <w:rPr>
                <w:rFonts w:eastAsia="맑은 고딕" w:cs="Segoe UI Symbol" w:hint="eastAsia"/>
                <w:bCs/>
                <w:color w:val="000000"/>
                <w:kern w:val="0"/>
                <w:sz w:val="22"/>
                <w:szCs w:val="22"/>
              </w:rPr>
              <w:t xml:space="preserve"> / </w:t>
            </w: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 xml:space="preserve">□ 작성완료 / □ </w:t>
            </w:r>
            <w:r w:rsidRPr="00DA07B9">
              <w:rPr>
                <w:rFonts w:eastAsia="맑은 고딕" w:cs="굴림" w:hint="eastAsia"/>
                <w:bCs/>
                <w:color w:val="000000"/>
                <w:sz w:val="22"/>
                <w:szCs w:val="22"/>
              </w:rPr>
              <w:t>검토 중</w:t>
            </w: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 xml:space="preserve"> / □ 배포완료 / □ </w:t>
            </w:r>
            <w:r w:rsidRPr="00DA07B9">
              <w:rPr>
                <w:rFonts w:eastAsia="맑은 고딕" w:cs="굴림" w:hint="eastAsia"/>
                <w:bCs/>
                <w:color w:val="000000"/>
                <w:sz w:val="22"/>
                <w:szCs w:val="22"/>
              </w:rPr>
              <w:t>재 작성</w:t>
            </w:r>
          </w:p>
        </w:tc>
      </w:tr>
      <w:tr w:rsidR="00235825" w:rsidRPr="00235825" w14:paraId="4792B4A7" w14:textId="77777777" w:rsidTr="007E7538">
        <w:trPr>
          <w:trHeight w:val="850"/>
          <w:jc w:val="center"/>
        </w:trPr>
        <w:tc>
          <w:tcPr>
            <w:tcW w:w="2268" w:type="dxa"/>
            <w:vMerge w:val="restart"/>
            <w:shd w:val="clear" w:color="auto" w:fill="auto"/>
            <w:vAlign w:val="center"/>
          </w:tcPr>
          <w:p w14:paraId="6F9A2A09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  <w:r w:rsidRPr="002D7A5F">
              <w:rPr>
                <w:rFonts w:eastAsia="맑은 고딕" w:cs="굴림" w:hint="eastAsia"/>
                <w:bCs/>
                <w:color w:val="000000" w:themeColor="text1"/>
                <w:kern w:val="0"/>
                <w:sz w:val="22"/>
                <w:szCs w:val="22"/>
              </w:rPr>
              <w:t>제정일자</w:t>
            </w:r>
          </w:p>
          <w:p w14:paraId="084B9A80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  <w:r w:rsidRPr="002D7A5F">
              <w:rPr>
                <w:rFonts w:eastAsia="맑은 고딕" w:cs="굴림" w:hint="eastAsia"/>
                <w:bCs/>
                <w:color w:val="000000" w:themeColor="text1"/>
                <w:kern w:val="0"/>
                <w:sz w:val="22"/>
                <w:szCs w:val="22"/>
              </w:rPr>
              <w:t>(IN</w:t>
            </w:r>
            <w:r w:rsidRPr="002D7A5F"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  <w:t>I</w:t>
            </w:r>
            <w:r w:rsidRPr="002D7A5F">
              <w:rPr>
                <w:rFonts w:eastAsia="맑은 고딕" w:cs="굴림" w:hint="eastAsia"/>
                <w:bCs/>
                <w:color w:val="000000" w:themeColor="text1"/>
                <w:kern w:val="0"/>
                <w:sz w:val="22"/>
                <w:szCs w:val="22"/>
              </w:rPr>
              <w:t>TIAL DATE)</w:t>
            </w:r>
          </w:p>
          <w:p w14:paraId="5772E475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</w:p>
          <w:p w14:paraId="6DB3530A" w14:textId="77777777" w:rsidR="00235825" w:rsidRPr="002D7A5F" w:rsidRDefault="00DD7872" w:rsidP="002D7A5F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  <w:t>201</w:t>
            </w:r>
            <w:r w:rsidR="00672F16"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  <w:t>9</w:t>
            </w:r>
            <w:r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  <w:t>-0</w:t>
            </w:r>
            <w:r w:rsidR="00672F16"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  <w:t>5</w:t>
            </w:r>
            <w:r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  <w:t>-10</w:t>
            </w:r>
          </w:p>
        </w:tc>
        <w:tc>
          <w:tcPr>
            <w:tcW w:w="2268" w:type="dxa"/>
            <w:vMerge w:val="restart"/>
            <w:shd w:val="clear" w:color="auto" w:fill="auto"/>
            <w:vAlign w:val="center"/>
          </w:tcPr>
          <w:p w14:paraId="13858E1D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  <w:r w:rsidRPr="002D7A5F">
              <w:rPr>
                <w:rFonts w:eastAsia="맑은 고딕" w:cs="굴림" w:hint="eastAsia"/>
                <w:bCs/>
                <w:color w:val="000000" w:themeColor="text1"/>
                <w:kern w:val="0"/>
                <w:sz w:val="22"/>
                <w:szCs w:val="22"/>
              </w:rPr>
              <w:t>개정번호</w:t>
            </w:r>
          </w:p>
          <w:p w14:paraId="05A99C2C" w14:textId="77777777" w:rsidR="00235825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  <w:r w:rsidRPr="002D7A5F">
              <w:rPr>
                <w:rFonts w:eastAsia="맑은 고딕" w:cs="굴림" w:hint="eastAsia"/>
                <w:bCs/>
                <w:color w:val="000000" w:themeColor="text1"/>
                <w:kern w:val="0"/>
                <w:sz w:val="22"/>
                <w:szCs w:val="22"/>
              </w:rPr>
              <w:t>(REVISION)</w:t>
            </w:r>
          </w:p>
          <w:p w14:paraId="56D8E8D9" w14:textId="77777777" w:rsidR="00661C93" w:rsidRPr="002D7A5F" w:rsidRDefault="00661C93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</w:p>
          <w:sdt>
            <w:sdtPr>
              <w:rPr>
                <w:rFonts w:eastAsia="맑은 고딕"/>
                <w:b/>
                <w:noProof/>
                <w:sz w:val="20"/>
                <w:szCs w:val="20"/>
              </w:rPr>
              <w:alias w:val="메모"/>
              <w:tag w:val=""/>
              <w:id w:val="226802523"/>
              <w:placeholder>
                <w:docPart w:val="2B0D0AD3FA7149D59465008CFC68E362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/>
            <w:sdtContent>
              <w:p w14:paraId="5A69B4C2" w14:textId="77777777" w:rsidR="00235825" w:rsidRPr="002D7A5F" w:rsidRDefault="00FA6ED6" w:rsidP="00FA6ED6">
                <w:pPr>
                  <w:pStyle w:val="a4"/>
                  <w:spacing w:line="240" w:lineRule="auto"/>
                  <w:jc w:val="left"/>
                  <w:rPr>
                    <w:rFonts w:eastAsia="맑은 고딕" w:cs="굴림"/>
                    <w:bCs/>
                    <w:color w:val="000000" w:themeColor="text1"/>
                    <w:kern w:val="0"/>
                    <w:sz w:val="22"/>
                    <w:szCs w:val="22"/>
                  </w:rPr>
                </w:pPr>
                <w:r>
                  <w:rPr>
                    <w:rFonts w:eastAsia="맑은 고딕" w:hint="eastAsia"/>
                    <w:b/>
                    <w:noProof/>
                    <w:sz w:val="20"/>
                    <w:szCs w:val="20"/>
                  </w:rPr>
                  <w:t>V1.0</w:t>
                </w:r>
              </w:p>
            </w:sdtContent>
          </w:sdt>
        </w:tc>
        <w:tc>
          <w:tcPr>
            <w:tcW w:w="1134" w:type="dxa"/>
            <w:tcBorders>
              <w:tl2br w:val="single" w:sz="4" w:space="0" w:color="auto"/>
            </w:tcBorders>
            <w:shd w:val="clear" w:color="auto" w:fill="auto"/>
            <w:vAlign w:val="center"/>
          </w:tcPr>
          <w:p w14:paraId="24484DD8" w14:textId="77777777" w:rsidR="00235825" w:rsidRPr="00DA07B9" w:rsidRDefault="00235825" w:rsidP="00235825">
            <w:pPr>
              <w:rPr>
                <w:rFonts w:eastAsia="맑은 고딕"/>
                <w:sz w:val="22"/>
                <w:szCs w:val="22"/>
              </w:rPr>
            </w:pPr>
          </w:p>
        </w:tc>
        <w:tc>
          <w:tcPr>
            <w:tcW w:w="1587" w:type="dxa"/>
            <w:shd w:val="clear" w:color="auto" w:fill="auto"/>
            <w:vAlign w:val="center"/>
          </w:tcPr>
          <w:p w14:paraId="04DF295F" w14:textId="77777777" w:rsidR="00235825" w:rsidRPr="00DA07B9" w:rsidRDefault="00235825" w:rsidP="00235825">
            <w:pPr>
              <w:spacing w:line="240" w:lineRule="auto"/>
              <w:rPr>
                <w:rFonts w:eastAsia="맑은 고딕" w:cs="굴림"/>
                <w:bCs/>
                <w:color w:val="000000"/>
                <w:kern w:val="0"/>
                <w:sz w:val="22"/>
                <w:szCs w:val="22"/>
              </w:rPr>
            </w:pP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>작성(PRE)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042C315" w14:textId="77777777" w:rsidR="00235825" w:rsidRPr="00DA07B9" w:rsidRDefault="00235825" w:rsidP="00235825">
            <w:pPr>
              <w:spacing w:line="240" w:lineRule="auto"/>
              <w:rPr>
                <w:rFonts w:eastAsia="맑은 고딕" w:cs="굴림"/>
                <w:bCs/>
                <w:color w:val="000000"/>
                <w:kern w:val="0"/>
                <w:sz w:val="22"/>
                <w:szCs w:val="22"/>
              </w:rPr>
            </w:pP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>검토(CHK)</w:t>
            </w:r>
          </w:p>
        </w:tc>
        <w:tc>
          <w:tcPr>
            <w:tcW w:w="1588" w:type="dxa"/>
            <w:shd w:val="clear" w:color="auto" w:fill="auto"/>
            <w:vAlign w:val="center"/>
          </w:tcPr>
          <w:p w14:paraId="1C42BE7E" w14:textId="77777777" w:rsidR="00235825" w:rsidRPr="00DA07B9" w:rsidRDefault="00235825" w:rsidP="00235825">
            <w:pPr>
              <w:spacing w:line="240" w:lineRule="auto"/>
              <w:rPr>
                <w:rFonts w:eastAsia="맑은 고딕" w:cs="굴림"/>
                <w:bCs/>
                <w:color w:val="000000"/>
                <w:kern w:val="0"/>
                <w:sz w:val="22"/>
                <w:szCs w:val="22"/>
              </w:rPr>
            </w:pP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>승인(APP)</w:t>
            </w:r>
          </w:p>
        </w:tc>
      </w:tr>
      <w:tr w:rsidR="00235825" w:rsidRPr="00235825" w14:paraId="6C42665F" w14:textId="77777777" w:rsidTr="007E7538">
        <w:trPr>
          <w:trHeight w:val="1077"/>
          <w:jc w:val="center"/>
        </w:trPr>
        <w:tc>
          <w:tcPr>
            <w:tcW w:w="2268" w:type="dxa"/>
            <w:vMerge/>
            <w:shd w:val="clear" w:color="auto" w:fill="auto"/>
            <w:vAlign w:val="center"/>
          </w:tcPr>
          <w:p w14:paraId="62293A77" w14:textId="77777777" w:rsidR="00235825" w:rsidRPr="002D7A5F" w:rsidRDefault="00235825" w:rsidP="00235825">
            <w:pPr>
              <w:rPr>
                <w:rFonts w:eastAsia="맑은 고딕"/>
                <w:color w:val="000000" w:themeColor="text1"/>
                <w:sz w:val="22"/>
                <w:szCs w:val="22"/>
              </w:rPr>
            </w:pPr>
          </w:p>
        </w:tc>
        <w:tc>
          <w:tcPr>
            <w:tcW w:w="2268" w:type="dxa"/>
            <w:vMerge/>
            <w:shd w:val="clear" w:color="auto" w:fill="auto"/>
            <w:vAlign w:val="center"/>
          </w:tcPr>
          <w:p w14:paraId="62B4D23A" w14:textId="77777777" w:rsidR="00235825" w:rsidRPr="002D7A5F" w:rsidRDefault="00235825" w:rsidP="00235825">
            <w:pPr>
              <w:rPr>
                <w:rFonts w:eastAsia="맑은 고딕"/>
                <w:color w:val="000000" w:themeColor="text1"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DF1E398" w14:textId="77777777" w:rsidR="00235825" w:rsidRPr="00DA07B9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/>
                <w:kern w:val="0"/>
                <w:sz w:val="22"/>
                <w:szCs w:val="22"/>
              </w:rPr>
            </w:pP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>성명</w:t>
            </w:r>
          </w:p>
          <w:p w14:paraId="53B526F8" w14:textId="77777777" w:rsidR="00235825" w:rsidRPr="00DA07B9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/>
                <w:kern w:val="0"/>
                <w:sz w:val="22"/>
                <w:szCs w:val="22"/>
              </w:rPr>
            </w:pP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>(NAME)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7A4CF62" w14:textId="77777777" w:rsidR="00235825" w:rsidRPr="00DA07B9" w:rsidRDefault="0055377E" w:rsidP="00DC49F6">
            <w:pPr>
              <w:rPr>
                <w:rFonts w:eastAsia="맑은 고딕"/>
                <w:sz w:val="22"/>
                <w:szCs w:val="22"/>
              </w:rPr>
            </w:pPr>
            <w:sdt>
              <w:sdtPr>
                <w:rPr>
                  <w:rFonts w:eastAsia="맑은 고딕" w:hint="eastAsia"/>
                  <w:sz w:val="22"/>
                  <w:szCs w:val="22"/>
                </w:rPr>
                <w:alias w:val="만든 이"/>
                <w:tag w:val=""/>
                <w:id w:val="895242045"/>
                <w:placeholder>
                  <w:docPart w:val="C229E06709DD446D8AF7636E9AA9F47B"/>
                </w:placeholder>
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<w:text/>
              </w:sdtPr>
              <w:sdtEndPr/>
              <w:sdtContent>
                <w:r w:rsidR="00672F16">
                  <w:rPr>
                    <w:rFonts w:eastAsia="맑은 고딕" w:hint="eastAsia"/>
                    <w:sz w:val="22"/>
                    <w:szCs w:val="22"/>
                  </w:rPr>
                  <w:t>엄태정</w:t>
                </w:r>
              </w:sdtContent>
            </w:sdt>
          </w:p>
        </w:tc>
        <w:tc>
          <w:tcPr>
            <w:tcW w:w="1587" w:type="dxa"/>
            <w:shd w:val="clear" w:color="auto" w:fill="auto"/>
            <w:vAlign w:val="center"/>
          </w:tcPr>
          <w:p w14:paraId="38B4D3E5" w14:textId="77777777" w:rsidR="00235825" w:rsidRPr="00DA07B9" w:rsidRDefault="00235825" w:rsidP="00235825">
            <w:pPr>
              <w:rPr>
                <w:rFonts w:eastAsia="맑은 고딕"/>
                <w:sz w:val="22"/>
                <w:szCs w:val="22"/>
              </w:rPr>
            </w:pPr>
          </w:p>
        </w:tc>
        <w:tc>
          <w:tcPr>
            <w:tcW w:w="1588" w:type="dxa"/>
            <w:shd w:val="clear" w:color="auto" w:fill="auto"/>
            <w:vAlign w:val="center"/>
          </w:tcPr>
          <w:p w14:paraId="0C31C43F" w14:textId="77777777" w:rsidR="00235825" w:rsidRPr="00DA07B9" w:rsidRDefault="00235825" w:rsidP="00235825">
            <w:pPr>
              <w:rPr>
                <w:rFonts w:eastAsia="맑은 고딕"/>
                <w:sz w:val="22"/>
                <w:szCs w:val="22"/>
              </w:rPr>
            </w:pPr>
          </w:p>
        </w:tc>
      </w:tr>
      <w:tr w:rsidR="00235825" w:rsidRPr="00235825" w14:paraId="73628D97" w14:textId="77777777" w:rsidTr="007E7538">
        <w:trPr>
          <w:trHeight w:val="1020"/>
          <w:jc w:val="center"/>
        </w:trPr>
        <w:tc>
          <w:tcPr>
            <w:tcW w:w="2268" w:type="dxa"/>
            <w:vMerge w:val="restart"/>
            <w:shd w:val="clear" w:color="auto" w:fill="auto"/>
            <w:vAlign w:val="center"/>
          </w:tcPr>
          <w:p w14:paraId="4A5E4146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sz w:val="22"/>
                <w:szCs w:val="22"/>
              </w:rPr>
            </w:pPr>
          </w:p>
          <w:p w14:paraId="1CFAF086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  <w:r w:rsidRPr="002D7A5F">
              <w:rPr>
                <w:rFonts w:eastAsia="맑은 고딕" w:cs="굴림" w:hint="eastAsia"/>
                <w:bCs/>
                <w:color w:val="000000" w:themeColor="text1"/>
                <w:kern w:val="0"/>
                <w:sz w:val="22"/>
                <w:szCs w:val="22"/>
              </w:rPr>
              <w:t>작성부서</w:t>
            </w:r>
          </w:p>
          <w:p w14:paraId="61EA1334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  <w:r w:rsidRPr="002D7A5F"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  <w:t>(ESTABLISHED BY)</w:t>
            </w:r>
          </w:p>
          <w:p w14:paraId="6BEF9984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</w:p>
          <w:p w14:paraId="61E13ECF" w14:textId="77777777" w:rsidR="00235825" w:rsidRPr="002D7A5F" w:rsidRDefault="0055377E" w:rsidP="00274692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  <w:sdt>
              <w:sdtPr>
                <w:rPr>
                  <w:rFonts w:eastAsia="맑은 고딕" w:cs="굴림" w:hint="eastAsia"/>
                  <w:bCs/>
                  <w:color w:val="000000" w:themeColor="text1"/>
                  <w:kern w:val="0"/>
                  <w:sz w:val="22"/>
                  <w:szCs w:val="22"/>
                </w:rPr>
                <w:alias w:val="회사"/>
                <w:tag w:val=""/>
                <w:id w:val="461006889"/>
                <w:placeholder>
                  <w:docPart w:val="DAF8782F2E0B45EFB24B9C4A70597AC1"/>
                </w:placeholder>
                <w:dataBinding w:prefixMappings="xmlns:ns0='http://schemas.openxmlformats.org/officeDocument/2006/extended-properties' " w:xpath="/ns0:Properties[1]/ns0:Company[1]" w:storeItemID="{6668398D-A668-4E3E-A5EB-62B293D839F1}"/>
                <w:text/>
              </w:sdtPr>
              <w:sdtEndPr/>
              <w:sdtContent>
                <w:r w:rsidR="00672F16">
                  <w:rPr>
                    <w:rFonts w:eastAsia="맑은 고딕" w:cs="굴림" w:hint="eastAsia"/>
                    <w:bCs/>
                    <w:color w:val="000000" w:themeColor="text1"/>
                    <w:kern w:val="0"/>
                    <w:sz w:val="22"/>
                    <w:szCs w:val="22"/>
                  </w:rPr>
                  <w:t>선행연구팀</w:t>
                </w:r>
              </w:sdtContent>
            </w:sdt>
          </w:p>
        </w:tc>
        <w:tc>
          <w:tcPr>
            <w:tcW w:w="2268" w:type="dxa"/>
            <w:vMerge w:val="restart"/>
            <w:shd w:val="clear" w:color="auto" w:fill="auto"/>
            <w:vAlign w:val="center"/>
          </w:tcPr>
          <w:p w14:paraId="19336DBC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sz w:val="22"/>
                <w:szCs w:val="22"/>
              </w:rPr>
            </w:pPr>
          </w:p>
          <w:p w14:paraId="6505734D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  <w:r w:rsidRPr="002D7A5F">
              <w:rPr>
                <w:rFonts w:eastAsia="맑은 고딕" w:cs="굴림" w:hint="eastAsia"/>
                <w:bCs/>
                <w:color w:val="000000" w:themeColor="text1"/>
                <w:kern w:val="0"/>
                <w:sz w:val="22"/>
                <w:szCs w:val="22"/>
              </w:rPr>
              <w:t>참고문서</w:t>
            </w:r>
          </w:p>
          <w:p w14:paraId="1D253F0B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  <w:r w:rsidRPr="002D7A5F">
              <w:rPr>
                <w:rFonts w:eastAsia="맑은 고딕" w:cs="굴림" w:hint="eastAsia"/>
                <w:bCs/>
                <w:color w:val="000000" w:themeColor="text1"/>
                <w:kern w:val="0"/>
                <w:sz w:val="22"/>
                <w:szCs w:val="22"/>
              </w:rPr>
              <w:t>(REFERENCE)</w:t>
            </w:r>
          </w:p>
          <w:p w14:paraId="38F05C51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</w:p>
          <w:p w14:paraId="781268AA" w14:textId="77777777" w:rsidR="00235825" w:rsidRPr="002D7A5F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</w:pPr>
            <w:r w:rsidRPr="002D7A5F">
              <w:rPr>
                <w:rFonts w:eastAsia="맑은 고딕" w:cs="굴림"/>
                <w:bCs/>
                <w:color w:val="000000" w:themeColor="text1"/>
                <w:kern w:val="0"/>
                <w:sz w:val="22"/>
                <w:szCs w:val="22"/>
              </w:rP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5462868" w14:textId="77777777" w:rsidR="00235825" w:rsidRPr="00DA07B9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/>
                <w:kern w:val="0"/>
                <w:sz w:val="22"/>
                <w:szCs w:val="22"/>
              </w:rPr>
            </w:pP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>서명</w:t>
            </w:r>
          </w:p>
          <w:p w14:paraId="1F89184B" w14:textId="77777777" w:rsidR="00235825" w:rsidRPr="00DA07B9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/>
                <w:kern w:val="0"/>
                <w:sz w:val="22"/>
                <w:szCs w:val="22"/>
              </w:rPr>
            </w:pP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>(SIGN)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975A81F" w14:textId="77777777" w:rsidR="00235825" w:rsidRPr="00DA07B9" w:rsidRDefault="00235825" w:rsidP="00235825">
            <w:pPr>
              <w:rPr>
                <w:rFonts w:eastAsia="맑은 고딕"/>
                <w:sz w:val="22"/>
                <w:szCs w:val="22"/>
              </w:rPr>
            </w:pPr>
          </w:p>
        </w:tc>
        <w:tc>
          <w:tcPr>
            <w:tcW w:w="1587" w:type="dxa"/>
            <w:shd w:val="clear" w:color="auto" w:fill="auto"/>
            <w:vAlign w:val="center"/>
          </w:tcPr>
          <w:p w14:paraId="61BF93E9" w14:textId="77777777" w:rsidR="00235825" w:rsidRPr="00DA07B9" w:rsidRDefault="00235825" w:rsidP="00235825">
            <w:pPr>
              <w:rPr>
                <w:rFonts w:eastAsia="맑은 고딕"/>
                <w:sz w:val="22"/>
                <w:szCs w:val="22"/>
              </w:rPr>
            </w:pPr>
          </w:p>
        </w:tc>
        <w:tc>
          <w:tcPr>
            <w:tcW w:w="1588" w:type="dxa"/>
            <w:shd w:val="clear" w:color="auto" w:fill="auto"/>
            <w:vAlign w:val="center"/>
          </w:tcPr>
          <w:p w14:paraId="0D9A4C01" w14:textId="77777777" w:rsidR="00235825" w:rsidRPr="00DA07B9" w:rsidRDefault="00235825" w:rsidP="00235825">
            <w:pPr>
              <w:rPr>
                <w:rFonts w:eastAsia="맑은 고딕"/>
                <w:sz w:val="22"/>
                <w:szCs w:val="22"/>
              </w:rPr>
            </w:pPr>
          </w:p>
        </w:tc>
      </w:tr>
      <w:tr w:rsidR="00235825" w:rsidRPr="00235825" w14:paraId="394096DB" w14:textId="77777777" w:rsidTr="007E7538">
        <w:trPr>
          <w:trHeight w:val="1020"/>
          <w:jc w:val="center"/>
        </w:trPr>
        <w:tc>
          <w:tcPr>
            <w:tcW w:w="2268" w:type="dxa"/>
            <w:vMerge/>
            <w:shd w:val="clear" w:color="auto" w:fill="auto"/>
            <w:vAlign w:val="center"/>
          </w:tcPr>
          <w:p w14:paraId="26DEC1C8" w14:textId="77777777" w:rsidR="00235825" w:rsidRPr="00DA07B9" w:rsidRDefault="00235825" w:rsidP="00235825">
            <w:pPr>
              <w:rPr>
                <w:rFonts w:eastAsia="맑은 고딕"/>
                <w:sz w:val="22"/>
                <w:szCs w:val="22"/>
              </w:rPr>
            </w:pPr>
          </w:p>
        </w:tc>
        <w:tc>
          <w:tcPr>
            <w:tcW w:w="2268" w:type="dxa"/>
            <w:vMerge/>
            <w:shd w:val="clear" w:color="auto" w:fill="auto"/>
            <w:vAlign w:val="center"/>
          </w:tcPr>
          <w:p w14:paraId="4ABCED19" w14:textId="77777777" w:rsidR="00235825" w:rsidRPr="00DA07B9" w:rsidRDefault="00235825" w:rsidP="00235825">
            <w:pPr>
              <w:rPr>
                <w:rFonts w:eastAsia="맑은 고딕"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CE0B0F2" w14:textId="77777777" w:rsidR="00235825" w:rsidRPr="00DA07B9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/>
                <w:kern w:val="0"/>
                <w:sz w:val="22"/>
                <w:szCs w:val="22"/>
              </w:rPr>
            </w:pP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>일자</w:t>
            </w:r>
          </w:p>
          <w:p w14:paraId="62F11E16" w14:textId="77777777" w:rsidR="00235825" w:rsidRPr="00DA07B9" w:rsidRDefault="00235825" w:rsidP="00235825">
            <w:pPr>
              <w:spacing w:line="240" w:lineRule="auto"/>
              <w:jc w:val="left"/>
              <w:rPr>
                <w:rFonts w:eastAsia="맑은 고딕" w:cs="굴림"/>
                <w:bCs/>
                <w:color w:val="000000"/>
                <w:kern w:val="0"/>
                <w:sz w:val="22"/>
                <w:szCs w:val="22"/>
              </w:rPr>
            </w:pPr>
            <w:r w:rsidRPr="00DA07B9">
              <w:rPr>
                <w:rFonts w:eastAsia="맑은 고딕" w:cs="굴림" w:hint="eastAsia"/>
                <w:bCs/>
                <w:color w:val="000000"/>
                <w:kern w:val="0"/>
                <w:sz w:val="22"/>
                <w:szCs w:val="22"/>
              </w:rPr>
              <w:t>(DATE)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71C1A97" w14:textId="77777777" w:rsidR="00235825" w:rsidRPr="00DA07B9" w:rsidRDefault="00672F16" w:rsidP="00235825">
            <w:pPr>
              <w:rPr>
                <w:rFonts w:eastAsia="맑은 고딕"/>
                <w:sz w:val="22"/>
                <w:szCs w:val="22"/>
              </w:rPr>
            </w:pPr>
            <w:r>
              <w:rPr>
                <w:rFonts w:eastAsia="맑은 고딕" w:hint="eastAsia"/>
                <w:sz w:val="22"/>
                <w:szCs w:val="22"/>
              </w:rPr>
              <w:t>2</w:t>
            </w:r>
            <w:r>
              <w:rPr>
                <w:rFonts w:eastAsia="맑은 고딕"/>
                <w:sz w:val="22"/>
                <w:szCs w:val="22"/>
              </w:rPr>
              <w:t>019.05.1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C350292" w14:textId="77777777" w:rsidR="00235825" w:rsidRPr="00DA07B9" w:rsidRDefault="00235825" w:rsidP="00235825">
            <w:pPr>
              <w:rPr>
                <w:rFonts w:eastAsia="맑은 고딕"/>
                <w:sz w:val="22"/>
                <w:szCs w:val="22"/>
              </w:rPr>
            </w:pPr>
          </w:p>
        </w:tc>
        <w:tc>
          <w:tcPr>
            <w:tcW w:w="1588" w:type="dxa"/>
            <w:shd w:val="clear" w:color="auto" w:fill="auto"/>
            <w:vAlign w:val="center"/>
          </w:tcPr>
          <w:p w14:paraId="48B09493" w14:textId="77777777" w:rsidR="00235825" w:rsidRPr="00DA07B9" w:rsidRDefault="00235825" w:rsidP="00235825">
            <w:pPr>
              <w:rPr>
                <w:rFonts w:eastAsia="맑은 고딕"/>
                <w:sz w:val="22"/>
                <w:szCs w:val="22"/>
              </w:rPr>
            </w:pPr>
          </w:p>
        </w:tc>
      </w:tr>
    </w:tbl>
    <w:p w14:paraId="7DE82606" w14:textId="77777777" w:rsidR="003F3BE1" w:rsidRPr="00D503D0" w:rsidRDefault="00235825" w:rsidP="00235825">
      <w:pPr>
        <w:spacing w:line="312" w:lineRule="auto"/>
        <w:rPr>
          <w:rFonts w:asciiTheme="majorEastAsia" w:eastAsiaTheme="majorEastAsia" w:hAnsiTheme="majorEastAsia"/>
          <w:b/>
          <w:bCs/>
          <w:sz w:val="22"/>
          <w:szCs w:val="22"/>
        </w:rPr>
      </w:pPr>
      <w:r>
        <w:rPr>
          <w:rFonts w:asciiTheme="majorEastAsia" w:eastAsiaTheme="majorEastAsia" w:hAnsiTheme="majorEastAsia"/>
          <w:b/>
          <w:bCs/>
          <w:sz w:val="22"/>
          <w:szCs w:val="22"/>
        </w:rPr>
        <w:br w:type="page"/>
      </w:r>
      <w:r w:rsidR="003F3BE1" w:rsidRPr="00D503D0">
        <w:rPr>
          <w:rFonts w:asciiTheme="majorEastAsia" w:eastAsiaTheme="majorEastAsia" w:hAnsiTheme="majorEastAsia" w:hint="eastAsia"/>
          <w:b/>
          <w:bCs/>
          <w:sz w:val="22"/>
          <w:szCs w:val="22"/>
        </w:rPr>
        <w:lastRenderedPageBreak/>
        <w:t>제/개정 이력</w:t>
      </w:r>
    </w:p>
    <w:tbl>
      <w:tblPr>
        <w:tblW w:w="104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4"/>
        <w:gridCol w:w="1474"/>
        <w:gridCol w:w="4422"/>
        <w:gridCol w:w="1134"/>
        <w:gridCol w:w="1134"/>
        <w:gridCol w:w="1134"/>
      </w:tblGrid>
      <w:tr w:rsidR="00563AB1" w:rsidRPr="00D503D0" w14:paraId="60AD5407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E7E6E6"/>
            <w:vAlign w:val="center"/>
          </w:tcPr>
          <w:p w14:paraId="4E07A58C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sz w:val="22"/>
                <w:szCs w:val="22"/>
              </w:rPr>
            </w:pPr>
            <w:r w:rsidRPr="00D503D0">
              <w:rPr>
                <w:rFonts w:asciiTheme="majorEastAsia" w:eastAsiaTheme="majorEastAsia" w:hAnsiTheme="majorEastAsia" w:hint="eastAsia"/>
                <w:sz w:val="22"/>
                <w:szCs w:val="22"/>
              </w:rPr>
              <w:t>개정번호</w:t>
            </w:r>
          </w:p>
        </w:tc>
        <w:tc>
          <w:tcPr>
            <w:tcW w:w="1474" w:type="dxa"/>
            <w:shd w:val="clear" w:color="auto" w:fill="E7E6E6"/>
            <w:vAlign w:val="center"/>
          </w:tcPr>
          <w:p w14:paraId="1666BEF5" w14:textId="77777777" w:rsidR="003F3BE1" w:rsidRPr="00D503D0" w:rsidRDefault="00563AB1" w:rsidP="00235825">
            <w:pPr>
              <w:spacing w:line="312" w:lineRule="auto"/>
              <w:rPr>
                <w:rFonts w:asciiTheme="majorEastAsia" w:eastAsiaTheme="majorEastAsia" w:hAnsiTheme="majorEastAsia"/>
                <w:sz w:val="22"/>
                <w:szCs w:val="22"/>
              </w:rPr>
            </w:pPr>
            <w:r w:rsidRPr="00D503D0">
              <w:rPr>
                <w:rFonts w:asciiTheme="majorEastAsia" w:eastAsiaTheme="majorEastAsia" w:hAnsiTheme="majorEastAsia" w:hint="eastAsia"/>
                <w:sz w:val="22"/>
                <w:szCs w:val="22"/>
              </w:rPr>
              <w:t>제/</w:t>
            </w:r>
            <w:r w:rsidR="003F3BE1" w:rsidRPr="00D503D0">
              <w:rPr>
                <w:rFonts w:asciiTheme="majorEastAsia" w:eastAsiaTheme="majorEastAsia" w:hAnsiTheme="majorEastAsia" w:hint="eastAsia"/>
                <w:sz w:val="22"/>
                <w:szCs w:val="22"/>
              </w:rPr>
              <w:t>개정일</w:t>
            </w:r>
          </w:p>
        </w:tc>
        <w:tc>
          <w:tcPr>
            <w:tcW w:w="4422" w:type="dxa"/>
            <w:shd w:val="clear" w:color="auto" w:fill="E7E6E6"/>
            <w:vAlign w:val="center"/>
          </w:tcPr>
          <w:p w14:paraId="7EB88156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sz w:val="22"/>
                <w:szCs w:val="22"/>
              </w:rPr>
            </w:pPr>
            <w:r w:rsidRPr="00D503D0">
              <w:rPr>
                <w:rFonts w:asciiTheme="majorEastAsia" w:eastAsiaTheme="majorEastAsia" w:hAnsiTheme="majorEastAsia" w:hint="eastAsia"/>
                <w:sz w:val="22"/>
                <w:szCs w:val="22"/>
              </w:rPr>
              <w:t>주요 개정 내용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0746B343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sz w:val="22"/>
                <w:szCs w:val="22"/>
              </w:rPr>
            </w:pPr>
            <w:r w:rsidRPr="00D503D0">
              <w:rPr>
                <w:rFonts w:asciiTheme="majorEastAsia" w:eastAsiaTheme="majorEastAsia" w:hAnsiTheme="majorEastAsia" w:hint="eastAsia"/>
                <w:sz w:val="22"/>
                <w:szCs w:val="22"/>
              </w:rPr>
              <w:t>작성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3E57BDEC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sz w:val="22"/>
                <w:szCs w:val="22"/>
              </w:rPr>
            </w:pPr>
            <w:r w:rsidRPr="00D503D0">
              <w:rPr>
                <w:rFonts w:asciiTheme="majorEastAsia" w:eastAsiaTheme="majorEastAsia" w:hAnsiTheme="majorEastAsia" w:hint="eastAsia"/>
                <w:sz w:val="22"/>
                <w:szCs w:val="22"/>
              </w:rPr>
              <w:t>검토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471DE37F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sz w:val="22"/>
                <w:szCs w:val="22"/>
              </w:rPr>
            </w:pPr>
            <w:r w:rsidRPr="00D503D0">
              <w:rPr>
                <w:rFonts w:asciiTheme="majorEastAsia" w:eastAsiaTheme="majorEastAsia" w:hAnsiTheme="majorEastAsia" w:hint="eastAsia"/>
                <w:sz w:val="22"/>
                <w:szCs w:val="22"/>
              </w:rPr>
              <w:t>비고</w:t>
            </w:r>
          </w:p>
        </w:tc>
      </w:tr>
      <w:tr w:rsidR="002D7A5F" w:rsidRPr="00D503D0" w14:paraId="7A33E25B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747D8906" w14:textId="77777777" w:rsidR="002D7A5F" w:rsidRPr="002D7A5F" w:rsidRDefault="00785C7E" w:rsidP="002D7A5F">
            <w:pPr>
              <w:spacing w:line="240" w:lineRule="auto"/>
              <w:rPr>
                <w:rFonts w:asciiTheme="minorEastAsia" w:eastAsiaTheme="minorEastAsia" w:hAnsiTheme="minorEastAsia"/>
                <w:bCs/>
                <w:color w:val="000000"/>
                <w:sz w:val="22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2"/>
                <w:szCs w:val="22"/>
              </w:rPr>
              <w:t>1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2"/>
                <w:szCs w:val="22"/>
              </w:rPr>
              <w:t>.0</w:t>
            </w:r>
          </w:p>
        </w:tc>
        <w:tc>
          <w:tcPr>
            <w:tcW w:w="1474" w:type="dxa"/>
            <w:shd w:val="clear" w:color="auto" w:fill="auto"/>
            <w:vAlign w:val="center"/>
          </w:tcPr>
          <w:p w14:paraId="0EFEAE62" w14:textId="5243DD8F" w:rsidR="002D7A5F" w:rsidRPr="002D7A5F" w:rsidRDefault="00861D47" w:rsidP="002D7A5F">
            <w:pPr>
              <w:spacing w:line="240" w:lineRule="auto"/>
              <w:rPr>
                <w:rFonts w:asciiTheme="minorEastAsia" w:eastAsiaTheme="minorEastAsia" w:hAnsiTheme="minorEastAsia"/>
                <w:bCs/>
                <w:color w:val="000000"/>
                <w:sz w:val="22"/>
                <w:szCs w:val="22"/>
              </w:rPr>
            </w:pPr>
            <w:r>
              <w:rPr>
                <w:rFonts w:asciiTheme="minorEastAsia" w:eastAsiaTheme="minorEastAsia" w:hAnsiTheme="minorEastAsia"/>
                <w:bCs/>
                <w:color w:val="000000"/>
                <w:sz w:val="22"/>
                <w:szCs w:val="22"/>
              </w:rPr>
              <w:t>2020.10.27</w:t>
            </w:r>
          </w:p>
        </w:tc>
        <w:tc>
          <w:tcPr>
            <w:tcW w:w="4422" w:type="dxa"/>
            <w:shd w:val="clear" w:color="auto" w:fill="auto"/>
            <w:vAlign w:val="center"/>
          </w:tcPr>
          <w:p w14:paraId="5B749B2D" w14:textId="77777777" w:rsidR="002D7A5F" w:rsidRPr="002D7A5F" w:rsidRDefault="00785C7E" w:rsidP="002D7A5F">
            <w:pPr>
              <w:spacing w:line="240" w:lineRule="auto"/>
              <w:rPr>
                <w:rFonts w:asciiTheme="minorEastAsia" w:eastAsiaTheme="minorEastAsia" w:hAnsiTheme="minorEastAsia"/>
                <w:bCs/>
                <w:color w:val="000000"/>
                <w:sz w:val="22"/>
                <w:szCs w:val="22"/>
              </w:rPr>
            </w:pPr>
            <w:r>
              <w:rPr>
                <w:rFonts w:asciiTheme="minorEastAsia" w:eastAsiaTheme="minorEastAsia" w:hAnsiTheme="minorEastAsia"/>
                <w:bCs/>
                <w:color w:val="000000"/>
                <w:sz w:val="22"/>
                <w:szCs w:val="22"/>
              </w:rPr>
              <w:t>초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2"/>
                <w:szCs w:val="22"/>
              </w:rPr>
              <w:t>안 작성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371E252" w14:textId="63ED4C05" w:rsidR="002D7A5F" w:rsidRPr="002D7A5F" w:rsidRDefault="00861D47" w:rsidP="002D7A5F">
            <w:pPr>
              <w:spacing w:line="240" w:lineRule="auto"/>
              <w:rPr>
                <w:rFonts w:asciiTheme="minorEastAsia" w:eastAsiaTheme="minorEastAsia" w:hAnsiTheme="minorEastAsia"/>
                <w:bCs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 w:val="22"/>
                <w:szCs w:val="22"/>
              </w:rPr>
              <w:t>이채현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63041684" w14:textId="77777777" w:rsidR="002D7A5F" w:rsidRPr="002D7A5F" w:rsidRDefault="002D7A5F" w:rsidP="002D7A5F">
            <w:pPr>
              <w:spacing w:line="240" w:lineRule="auto"/>
              <w:rPr>
                <w:rFonts w:asciiTheme="minorEastAsia" w:eastAsiaTheme="minorEastAsia" w:hAnsiTheme="minorEastAsia"/>
                <w:bCs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EE09EAB" w14:textId="77777777" w:rsidR="002D7A5F" w:rsidRPr="0038182A" w:rsidRDefault="002D7A5F" w:rsidP="002D7A5F">
            <w:pPr>
              <w:spacing w:line="312" w:lineRule="auto"/>
              <w:rPr>
                <w:rFonts w:asciiTheme="majorEastAsia" w:eastAsiaTheme="majorEastAsia" w:hAnsiTheme="majorEastAsia"/>
                <w:bCs/>
                <w:color w:val="0227E0"/>
                <w:sz w:val="22"/>
                <w:szCs w:val="22"/>
              </w:rPr>
            </w:pPr>
          </w:p>
        </w:tc>
      </w:tr>
      <w:tr w:rsidR="002D7A5F" w:rsidRPr="00D503D0" w14:paraId="361099F0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337FADE7" w14:textId="77777777" w:rsidR="002D7A5F" w:rsidRPr="002D7A5F" w:rsidRDefault="002D7A5F" w:rsidP="002D7A5F">
            <w:pPr>
              <w:spacing w:line="240" w:lineRule="auto"/>
              <w:rPr>
                <w:rFonts w:asciiTheme="minorEastAsia" w:eastAsiaTheme="minorEastAsia" w:hAnsiTheme="min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443F3FAC" w14:textId="77777777" w:rsidR="002D7A5F" w:rsidRPr="002D7A5F" w:rsidRDefault="002D7A5F" w:rsidP="002D7A5F">
            <w:pPr>
              <w:spacing w:line="240" w:lineRule="auto"/>
              <w:rPr>
                <w:rFonts w:asciiTheme="minorEastAsia" w:eastAsiaTheme="minorEastAsia" w:hAnsiTheme="min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497A91A2" w14:textId="77777777" w:rsidR="002D7A5F" w:rsidRPr="002D7A5F" w:rsidRDefault="002D7A5F" w:rsidP="002D7A5F">
            <w:pPr>
              <w:spacing w:line="240" w:lineRule="auto"/>
              <w:rPr>
                <w:rFonts w:asciiTheme="minorEastAsia" w:eastAsiaTheme="minorEastAsia" w:hAnsiTheme="min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E31E01F" w14:textId="77777777" w:rsidR="002D7A5F" w:rsidRPr="002D7A5F" w:rsidRDefault="002D7A5F" w:rsidP="002D7A5F">
            <w:pPr>
              <w:spacing w:line="240" w:lineRule="auto"/>
              <w:rPr>
                <w:rFonts w:asciiTheme="minorEastAsia" w:eastAsiaTheme="minorEastAsia" w:hAnsiTheme="min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5A6FF128" w14:textId="77777777" w:rsidR="002D7A5F" w:rsidRPr="002D7A5F" w:rsidRDefault="002D7A5F" w:rsidP="002D7A5F">
            <w:pPr>
              <w:spacing w:line="240" w:lineRule="auto"/>
              <w:rPr>
                <w:rFonts w:asciiTheme="minorEastAsia" w:eastAsiaTheme="minorEastAsia" w:hAnsiTheme="min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3837AF4" w14:textId="77777777" w:rsidR="002D7A5F" w:rsidRPr="00D503D0" w:rsidRDefault="002D7A5F" w:rsidP="002D7A5F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38BF32F2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35EE67FA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1617A8DB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24B59487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650FD70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BB84B0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5822590D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5B2E1461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1A1244FC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49ED2D9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2AFA1275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56A2D2DE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F80699D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C607325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563AB1" w:rsidRPr="00D503D0" w14:paraId="37DB8CD8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11D0A116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0BC08649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73EC685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F6B0EC5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59227481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9DC6A0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459D7129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7CB7043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1428E82E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005FE37D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9A6DD6A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18935C1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57DFF3EB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05C15370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440B1639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78606ADC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25F0782E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53F32BD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48A2EB7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42EE2D8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32E9C0F0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64AA906E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7E73B44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37D7422F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5812E8CD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6879F79B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A1CEE2B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3D62BBA0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4C9B7E7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044EAB4B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590E017C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095BD674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33EE2E7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E938BB0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40E269CF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0FC4B70E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08AF43F8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46CF3731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6853230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0EE317AF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910498D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182650C3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4901FDE5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6C760FE8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084D2FB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42B6F3F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61578479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58205D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03B2A7C0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10F50BE7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23D66633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731B7EBA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00D99B5D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729E094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5C996488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5950406D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77DA2B44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07BACA97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23FAB223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6390B3CB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14E4CBC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3E2A7E7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71686BB9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76C48B0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6D15BDC4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761DF3B9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61BF338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94EA4A8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90F7781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412CE500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4DF98C9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79929A5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08374177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AD72781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B135F53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13CB65C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483697F6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725A1B52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05D70F54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2673CAC8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3371626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3599230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0E4A01E0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4BE967CF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71708AEF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058EF979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59055A2B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D60FAD7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C83CE11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7853259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1121D72D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54404431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4084FD64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48F9CD41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2440DFB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7D92814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60E3758F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3B26E95C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5A48A639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301DC07C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006E1E7B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B940876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9155E0E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63C5ED21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  <w:tr w:rsidR="00A1650F" w:rsidRPr="00D503D0" w14:paraId="5900FCF9" w14:textId="77777777" w:rsidTr="00563AB1">
        <w:trPr>
          <w:trHeight w:val="567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5ED352D3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474" w:type="dxa"/>
            <w:shd w:val="clear" w:color="auto" w:fill="auto"/>
            <w:vAlign w:val="center"/>
          </w:tcPr>
          <w:p w14:paraId="6C1D51C6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4422" w:type="dxa"/>
            <w:shd w:val="clear" w:color="auto" w:fill="auto"/>
            <w:vAlign w:val="center"/>
          </w:tcPr>
          <w:p w14:paraId="3BD71310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50329A6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561A12B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D70BC9F" w14:textId="77777777" w:rsidR="003F3BE1" w:rsidRPr="00D503D0" w:rsidRDefault="003F3BE1" w:rsidP="00235825">
            <w:pPr>
              <w:spacing w:line="312" w:lineRule="auto"/>
              <w:rPr>
                <w:rFonts w:asciiTheme="majorEastAsia" w:eastAsiaTheme="majorEastAsia" w:hAnsiTheme="majorEastAsia"/>
                <w:bCs/>
                <w:sz w:val="22"/>
                <w:szCs w:val="22"/>
              </w:rPr>
            </w:pPr>
          </w:p>
        </w:tc>
      </w:tr>
    </w:tbl>
    <w:p w14:paraId="15F5B4CD" w14:textId="77777777" w:rsidR="006F7054" w:rsidRDefault="006F7054" w:rsidP="006F7054">
      <w:pPr>
        <w:spacing w:line="312" w:lineRule="auto"/>
        <w:rPr>
          <w:rFonts w:ascii="현대하모니 M" w:eastAsia="현대하모니 M" w:hAnsi="현대하모니 M"/>
          <w:b/>
          <w:sz w:val="32"/>
          <w:szCs w:val="22"/>
          <w:lang w:val="ko-KR"/>
        </w:rPr>
      </w:pPr>
      <w:bookmarkStart w:id="0" w:name="_Ref442965839"/>
    </w:p>
    <w:p w14:paraId="0E25D5DF" w14:textId="77777777" w:rsidR="006F7054" w:rsidRPr="00E100EF" w:rsidRDefault="006F7054" w:rsidP="006F7054">
      <w:pPr>
        <w:spacing w:line="312" w:lineRule="auto"/>
        <w:rPr>
          <w:rFonts w:ascii="현대하모니 M" w:eastAsia="현대하모니 M" w:hAnsi="현대하모니 M"/>
          <w:b/>
          <w:sz w:val="22"/>
          <w:szCs w:val="22"/>
        </w:rPr>
      </w:pPr>
      <w:r w:rsidRPr="00E100EF">
        <w:rPr>
          <w:rFonts w:ascii="현대하모니 M" w:eastAsia="현대하모니 M" w:hAnsi="현대하모니 M"/>
          <w:b/>
          <w:sz w:val="32"/>
          <w:szCs w:val="22"/>
          <w:lang w:val="ko-KR"/>
        </w:rPr>
        <w:lastRenderedPageBreak/>
        <w:t>목차</w:t>
      </w:r>
    </w:p>
    <w:p w14:paraId="5C8A84BB" w14:textId="77777777" w:rsidR="00C45C35" w:rsidRDefault="006F7054">
      <w:pPr>
        <w:pStyle w:val="10"/>
        <w:tabs>
          <w:tab w:val="left" w:pos="600"/>
          <w:tab w:val="right" w:leader="dot" w:pos="10456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0"/>
          <w:szCs w:val="22"/>
        </w:rPr>
      </w:pPr>
      <w:r w:rsidRPr="00E100EF">
        <w:rPr>
          <w:rFonts w:ascii="현대하모니 M" w:eastAsia="현대하모니 M" w:hAnsi="현대하모니 M"/>
          <w:sz w:val="22"/>
          <w:szCs w:val="22"/>
        </w:rPr>
        <w:fldChar w:fldCharType="begin"/>
      </w:r>
      <w:r w:rsidRPr="00E100EF">
        <w:rPr>
          <w:rFonts w:ascii="현대하모니 M" w:eastAsia="현대하모니 M" w:hAnsi="현대하모니 M"/>
          <w:sz w:val="22"/>
          <w:szCs w:val="22"/>
        </w:rPr>
        <w:instrText xml:space="preserve"> TOC \o "1-3" \h \z \u </w:instrText>
      </w:r>
      <w:r w:rsidRPr="00E100EF">
        <w:rPr>
          <w:rFonts w:ascii="현대하모니 M" w:eastAsia="현대하모니 M" w:hAnsi="현대하모니 M"/>
          <w:sz w:val="22"/>
          <w:szCs w:val="22"/>
        </w:rPr>
        <w:fldChar w:fldCharType="separate"/>
      </w:r>
      <w:hyperlink w:anchor="_Toc8389534" w:history="1">
        <w:r w:rsidR="00C45C35" w:rsidRPr="000F4C0C">
          <w:rPr>
            <w:rStyle w:val="ac"/>
            <w:rFonts w:ascii="현대하모니 M" w:eastAsia="현대하모니 M" w:hAnsi="현대하모니 M" w:cs="Times New Roman"/>
            <w:b/>
            <w:noProof/>
          </w:rPr>
          <w:t>1.</w:t>
        </w:r>
        <w:r w:rsidR="00C45C35">
          <w:rPr>
            <w:rFonts w:asciiTheme="minorHAnsi" w:eastAsiaTheme="minorEastAsia" w:hAnsiTheme="minorHAnsi" w:cstheme="minorBidi"/>
            <w:bCs w:val="0"/>
            <w:caps w:val="0"/>
            <w:noProof/>
            <w:kern w:val="2"/>
            <w:sz w:val="20"/>
            <w:szCs w:val="22"/>
          </w:rPr>
          <w:tab/>
        </w:r>
        <w:r w:rsidR="00C45C35" w:rsidRPr="000F4C0C">
          <w:rPr>
            <w:rStyle w:val="ac"/>
            <w:rFonts w:ascii="현대하모니 M" w:eastAsia="현대하모니 M" w:hAnsi="현대하모니 M" w:cs="Times New Roman"/>
            <w:b/>
            <w:noProof/>
          </w:rPr>
          <w:t>영상의 물체 움직임 감지 알고리듬 개요</w:t>
        </w:r>
        <w:r w:rsidR="00C45C35">
          <w:rPr>
            <w:noProof/>
            <w:webHidden/>
          </w:rPr>
          <w:tab/>
        </w:r>
        <w:r w:rsidR="00C45C35">
          <w:rPr>
            <w:noProof/>
            <w:webHidden/>
          </w:rPr>
          <w:fldChar w:fldCharType="begin"/>
        </w:r>
        <w:r w:rsidR="00C45C35">
          <w:rPr>
            <w:noProof/>
            <w:webHidden/>
          </w:rPr>
          <w:instrText xml:space="preserve"> PAGEREF _Toc8389534 \h </w:instrText>
        </w:r>
        <w:r w:rsidR="00C45C35">
          <w:rPr>
            <w:noProof/>
            <w:webHidden/>
          </w:rPr>
        </w:r>
        <w:r w:rsidR="00C45C35">
          <w:rPr>
            <w:noProof/>
            <w:webHidden/>
          </w:rPr>
          <w:fldChar w:fldCharType="separate"/>
        </w:r>
        <w:r w:rsidR="00C45C35">
          <w:rPr>
            <w:noProof/>
            <w:webHidden/>
          </w:rPr>
          <w:t>4</w:t>
        </w:r>
        <w:r w:rsidR="00C45C35">
          <w:rPr>
            <w:noProof/>
            <w:webHidden/>
          </w:rPr>
          <w:fldChar w:fldCharType="end"/>
        </w:r>
      </w:hyperlink>
    </w:p>
    <w:p w14:paraId="4912E707" w14:textId="77777777" w:rsidR="00C45C35" w:rsidRDefault="0055377E">
      <w:pPr>
        <w:pStyle w:val="20"/>
        <w:tabs>
          <w:tab w:val="left" w:pos="80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kern w:val="2"/>
          <w:sz w:val="20"/>
          <w:szCs w:val="22"/>
        </w:rPr>
      </w:pPr>
      <w:hyperlink w:anchor="_Toc8389535" w:history="1"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1.1</w:t>
        </w:r>
        <w:r w:rsidR="00C45C35">
          <w:rPr>
            <w:rFonts w:asciiTheme="minorHAnsi" w:eastAsiaTheme="minorEastAsia" w:hAnsiTheme="minorHAnsi" w:cstheme="minorBidi"/>
            <w:smallCaps w:val="0"/>
            <w:noProof/>
            <w:kern w:val="2"/>
            <w:sz w:val="20"/>
            <w:szCs w:val="22"/>
          </w:rPr>
          <w:tab/>
        </w:r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목적</w:t>
        </w:r>
        <w:r w:rsidR="00C45C35">
          <w:rPr>
            <w:noProof/>
            <w:webHidden/>
          </w:rPr>
          <w:tab/>
        </w:r>
        <w:r w:rsidR="00C45C35">
          <w:rPr>
            <w:noProof/>
            <w:webHidden/>
          </w:rPr>
          <w:fldChar w:fldCharType="begin"/>
        </w:r>
        <w:r w:rsidR="00C45C35">
          <w:rPr>
            <w:noProof/>
            <w:webHidden/>
          </w:rPr>
          <w:instrText xml:space="preserve"> PAGEREF _Toc8389535 \h </w:instrText>
        </w:r>
        <w:r w:rsidR="00C45C35">
          <w:rPr>
            <w:noProof/>
            <w:webHidden/>
          </w:rPr>
        </w:r>
        <w:r w:rsidR="00C45C35">
          <w:rPr>
            <w:noProof/>
            <w:webHidden/>
          </w:rPr>
          <w:fldChar w:fldCharType="separate"/>
        </w:r>
        <w:r w:rsidR="00C45C35">
          <w:rPr>
            <w:noProof/>
            <w:webHidden/>
          </w:rPr>
          <w:t>4</w:t>
        </w:r>
        <w:r w:rsidR="00C45C35">
          <w:rPr>
            <w:noProof/>
            <w:webHidden/>
          </w:rPr>
          <w:fldChar w:fldCharType="end"/>
        </w:r>
      </w:hyperlink>
    </w:p>
    <w:p w14:paraId="7535E35D" w14:textId="77777777" w:rsidR="00C45C35" w:rsidRDefault="0055377E">
      <w:pPr>
        <w:pStyle w:val="20"/>
        <w:tabs>
          <w:tab w:val="left" w:pos="80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kern w:val="2"/>
          <w:sz w:val="20"/>
          <w:szCs w:val="22"/>
        </w:rPr>
      </w:pPr>
      <w:hyperlink w:anchor="_Toc8389536" w:history="1">
        <w:r w:rsidR="00C45C35" w:rsidRPr="000F4C0C">
          <w:rPr>
            <w:rStyle w:val="ac"/>
            <w:rFonts w:ascii="현대하모니 M" w:eastAsia="현대하모니 M" w:hAnsi="현대하모니 M" w:cs="Times New Roman"/>
            <w:b/>
            <w:noProof/>
          </w:rPr>
          <w:t>1.2</w:t>
        </w:r>
        <w:r w:rsidR="00C45C35">
          <w:rPr>
            <w:rFonts w:asciiTheme="minorHAnsi" w:eastAsiaTheme="minorEastAsia" w:hAnsiTheme="minorHAnsi" w:cstheme="minorBidi"/>
            <w:smallCaps w:val="0"/>
            <w:noProof/>
            <w:kern w:val="2"/>
            <w:sz w:val="20"/>
            <w:szCs w:val="22"/>
          </w:rPr>
          <w:tab/>
        </w:r>
        <w:r w:rsidR="00C45C35" w:rsidRPr="000F4C0C">
          <w:rPr>
            <w:rStyle w:val="ac"/>
            <w:rFonts w:ascii="현대하모니 M" w:eastAsia="현대하모니 M" w:hAnsi="현대하모니 M" w:cs="Times New Roman"/>
            <w:b/>
            <w:noProof/>
          </w:rPr>
          <w:t>내용</w:t>
        </w:r>
        <w:r w:rsidR="00C45C35">
          <w:rPr>
            <w:noProof/>
            <w:webHidden/>
          </w:rPr>
          <w:tab/>
        </w:r>
        <w:r w:rsidR="00C45C35">
          <w:rPr>
            <w:noProof/>
            <w:webHidden/>
          </w:rPr>
          <w:fldChar w:fldCharType="begin"/>
        </w:r>
        <w:r w:rsidR="00C45C35">
          <w:rPr>
            <w:noProof/>
            <w:webHidden/>
          </w:rPr>
          <w:instrText xml:space="preserve"> PAGEREF _Toc8389536 \h </w:instrText>
        </w:r>
        <w:r w:rsidR="00C45C35">
          <w:rPr>
            <w:noProof/>
            <w:webHidden/>
          </w:rPr>
        </w:r>
        <w:r w:rsidR="00C45C35">
          <w:rPr>
            <w:noProof/>
            <w:webHidden/>
          </w:rPr>
          <w:fldChar w:fldCharType="separate"/>
        </w:r>
        <w:r w:rsidR="00C45C35">
          <w:rPr>
            <w:noProof/>
            <w:webHidden/>
          </w:rPr>
          <w:t>4</w:t>
        </w:r>
        <w:r w:rsidR="00C45C35">
          <w:rPr>
            <w:noProof/>
            <w:webHidden/>
          </w:rPr>
          <w:fldChar w:fldCharType="end"/>
        </w:r>
      </w:hyperlink>
    </w:p>
    <w:p w14:paraId="2F604F3D" w14:textId="77777777" w:rsidR="00C45C35" w:rsidRDefault="0055377E">
      <w:pPr>
        <w:pStyle w:val="20"/>
        <w:tabs>
          <w:tab w:val="left" w:pos="80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kern w:val="2"/>
          <w:sz w:val="20"/>
          <w:szCs w:val="22"/>
        </w:rPr>
      </w:pPr>
      <w:hyperlink w:anchor="_Toc8389537" w:history="1">
        <w:r w:rsidR="00C45C35" w:rsidRPr="000F4C0C">
          <w:rPr>
            <w:rStyle w:val="ac"/>
            <w:rFonts w:ascii="현대하모니 M" w:eastAsia="현대하모니 M" w:hAnsi="현대하모니 M" w:cs="Times New Roman"/>
            <w:b/>
            <w:noProof/>
          </w:rPr>
          <w:t>1.3</w:t>
        </w:r>
        <w:r w:rsidR="00C45C35">
          <w:rPr>
            <w:rFonts w:asciiTheme="minorHAnsi" w:eastAsiaTheme="minorEastAsia" w:hAnsiTheme="minorHAnsi" w:cstheme="minorBidi"/>
            <w:smallCaps w:val="0"/>
            <w:noProof/>
            <w:kern w:val="2"/>
            <w:sz w:val="20"/>
            <w:szCs w:val="22"/>
          </w:rPr>
          <w:tab/>
        </w:r>
        <w:r w:rsidR="00C45C35" w:rsidRPr="000F4C0C">
          <w:rPr>
            <w:rStyle w:val="ac"/>
            <w:rFonts w:ascii="현대하모니 M" w:eastAsia="현대하모니 M" w:hAnsi="현대하모니 M" w:cs="Times New Roman"/>
            <w:b/>
            <w:noProof/>
          </w:rPr>
          <w:t>알고리듬 개요</w:t>
        </w:r>
        <w:r w:rsidR="00C45C35">
          <w:rPr>
            <w:noProof/>
            <w:webHidden/>
          </w:rPr>
          <w:tab/>
        </w:r>
        <w:r w:rsidR="00C45C35">
          <w:rPr>
            <w:noProof/>
            <w:webHidden/>
          </w:rPr>
          <w:fldChar w:fldCharType="begin"/>
        </w:r>
        <w:r w:rsidR="00C45C35">
          <w:rPr>
            <w:noProof/>
            <w:webHidden/>
          </w:rPr>
          <w:instrText xml:space="preserve"> PAGEREF _Toc8389537 \h </w:instrText>
        </w:r>
        <w:r w:rsidR="00C45C35">
          <w:rPr>
            <w:noProof/>
            <w:webHidden/>
          </w:rPr>
        </w:r>
        <w:r w:rsidR="00C45C35">
          <w:rPr>
            <w:noProof/>
            <w:webHidden/>
          </w:rPr>
          <w:fldChar w:fldCharType="separate"/>
        </w:r>
        <w:r w:rsidR="00C45C35">
          <w:rPr>
            <w:noProof/>
            <w:webHidden/>
          </w:rPr>
          <w:t>4</w:t>
        </w:r>
        <w:r w:rsidR="00C45C35">
          <w:rPr>
            <w:noProof/>
            <w:webHidden/>
          </w:rPr>
          <w:fldChar w:fldCharType="end"/>
        </w:r>
      </w:hyperlink>
    </w:p>
    <w:p w14:paraId="1CCC92BB" w14:textId="77777777" w:rsidR="00C45C35" w:rsidRDefault="0055377E">
      <w:pPr>
        <w:pStyle w:val="10"/>
        <w:tabs>
          <w:tab w:val="left" w:pos="600"/>
          <w:tab w:val="right" w:leader="dot" w:pos="10456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0"/>
          <w:szCs w:val="22"/>
        </w:rPr>
      </w:pPr>
      <w:hyperlink w:anchor="_Toc8389538" w:history="1"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2.</w:t>
        </w:r>
        <w:r w:rsidR="00C45C35">
          <w:rPr>
            <w:rFonts w:asciiTheme="minorHAnsi" w:eastAsiaTheme="minorEastAsia" w:hAnsiTheme="minorHAnsi" w:cstheme="minorBidi"/>
            <w:bCs w:val="0"/>
            <w:caps w:val="0"/>
            <w:noProof/>
            <w:kern w:val="2"/>
            <w:sz w:val="20"/>
            <w:szCs w:val="22"/>
          </w:rPr>
          <w:tab/>
        </w:r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요구사항</w:t>
        </w:r>
        <w:r w:rsidR="00C45C35">
          <w:rPr>
            <w:noProof/>
            <w:webHidden/>
          </w:rPr>
          <w:tab/>
        </w:r>
        <w:r w:rsidR="00C45C35">
          <w:rPr>
            <w:noProof/>
            <w:webHidden/>
          </w:rPr>
          <w:fldChar w:fldCharType="begin"/>
        </w:r>
        <w:r w:rsidR="00C45C35">
          <w:rPr>
            <w:noProof/>
            <w:webHidden/>
          </w:rPr>
          <w:instrText xml:space="preserve"> PAGEREF _Toc8389538 \h </w:instrText>
        </w:r>
        <w:r w:rsidR="00C45C35">
          <w:rPr>
            <w:noProof/>
            <w:webHidden/>
          </w:rPr>
        </w:r>
        <w:r w:rsidR="00C45C35">
          <w:rPr>
            <w:noProof/>
            <w:webHidden/>
          </w:rPr>
          <w:fldChar w:fldCharType="separate"/>
        </w:r>
        <w:r w:rsidR="00C45C35">
          <w:rPr>
            <w:noProof/>
            <w:webHidden/>
          </w:rPr>
          <w:t>5</w:t>
        </w:r>
        <w:r w:rsidR="00C45C35">
          <w:rPr>
            <w:noProof/>
            <w:webHidden/>
          </w:rPr>
          <w:fldChar w:fldCharType="end"/>
        </w:r>
      </w:hyperlink>
    </w:p>
    <w:p w14:paraId="6F25D2EB" w14:textId="77777777" w:rsidR="00C45C35" w:rsidRDefault="0055377E">
      <w:pPr>
        <w:pStyle w:val="10"/>
        <w:tabs>
          <w:tab w:val="left" w:pos="600"/>
          <w:tab w:val="right" w:leader="dot" w:pos="10456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0"/>
          <w:szCs w:val="22"/>
        </w:rPr>
      </w:pPr>
      <w:hyperlink w:anchor="_Toc8389539" w:history="1"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3.</w:t>
        </w:r>
        <w:r w:rsidR="00C45C35">
          <w:rPr>
            <w:rFonts w:asciiTheme="minorHAnsi" w:eastAsiaTheme="minorEastAsia" w:hAnsiTheme="minorHAnsi" w:cstheme="minorBidi"/>
            <w:bCs w:val="0"/>
            <w:caps w:val="0"/>
            <w:noProof/>
            <w:kern w:val="2"/>
            <w:sz w:val="20"/>
            <w:szCs w:val="22"/>
          </w:rPr>
          <w:tab/>
        </w:r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알고리듬 설계</w:t>
        </w:r>
        <w:r w:rsidR="00C45C35">
          <w:rPr>
            <w:noProof/>
            <w:webHidden/>
          </w:rPr>
          <w:tab/>
        </w:r>
        <w:r w:rsidR="00C45C35">
          <w:rPr>
            <w:noProof/>
            <w:webHidden/>
          </w:rPr>
          <w:fldChar w:fldCharType="begin"/>
        </w:r>
        <w:r w:rsidR="00C45C35">
          <w:rPr>
            <w:noProof/>
            <w:webHidden/>
          </w:rPr>
          <w:instrText xml:space="preserve"> PAGEREF _Toc8389539 \h </w:instrText>
        </w:r>
        <w:r w:rsidR="00C45C35">
          <w:rPr>
            <w:noProof/>
            <w:webHidden/>
          </w:rPr>
        </w:r>
        <w:r w:rsidR="00C45C35">
          <w:rPr>
            <w:noProof/>
            <w:webHidden/>
          </w:rPr>
          <w:fldChar w:fldCharType="separate"/>
        </w:r>
        <w:r w:rsidR="00C45C35">
          <w:rPr>
            <w:noProof/>
            <w:webHidden/>
          </w:rPr>
          <w:t>5</w:t>
        </w:r>
        <w:r w:rsidR="00C45C35">
          <w:rPr>
            <w:noProof/>
            <w:webHidden/>
          </w:rPr>
          <w:fldChar w:fldCharType="end"/>
        </w:r>
      </w:hyperlink>
    </w:p>
    <w:p w14:paraId="19196A0C" w14:textId="2BD8C5A1" w:rsidR="00C45C35" w:rsidRDefault="0055377E" w:rsidP="003C1770">
      <w:pPr>
        <w:pStyle w:val="20"/>
        <w:tabs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kern w:val="2"/>
          <w:sz w:val="20"/>
          <w:szCs w:val="22"/>
        </w:rPr>
      </w:pPr>
      <w:hyperlink w:anchor="_Toc8389540" w:history="1"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3.1</w:t>
        </w:r>
        <w:r w:rsidR="003C1770">
          <w:rPr>
            <w:rFonts w:asciiTheme="minorHAnsi" w:eastAsiaTheme="minorEastAsia" w:hAnsiTheme="minorHAnsi" w:cstheme="minorBidi"/>
            <w:smallCaps w:val="0"/>
            <w:noProof/>
            <w:kern w:val="2"/>
            <w:sz w:val="20"/>
            <w:szCs w:val="22"/>
          </w:rPr>
          <w:t xml:space="preserve">  </w:t>
        </w:r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환경 확인 프로세스 순서도</w:t>
        </w:r>
        <w:r w:rsidR="00C45C35">
          <w:rPr>
            <w:noProof/>
            <w:webHidden/>
          </w:rPr>
          <w:tab/>
        </w:r>
        <w:r w:rsidR="00C45C35">
          <w:rPr>
            <w:noProof/>
            <w:webHidden/>
          </w:rPr>
          <w:fldChar w:fldCharType="begin"/>
        </w:r>
        <w:r w:rsidR="00C45C35">
          <w:rPr>
            <w:noProof/>
            <w:webHidden/>
          </w:rPr>
          <w:instrText xml:space="preserve"> PAGEREF _Toc8389540 \h </w:instrText>
        </w:r>
        <w:r w:rsidR="00C45C35">
          <w:rPr>
            <w:noProof/>
            <w:webHidden/>
          </w:rPr>
        </w:r>
        <w:r w:rsidR="00C45C35">
          <w:rPr>
            <w:noProof/>
            <w:webHidden/>
          </w:rPr>
          <w:fldChar w:fldCharType="separate"/>
        </w:r>
        <w:r w:rsidR="00C45C35">
          <w:rPr>
            <w:noProof/>
            <w:webHidden/>
          </w:rPr>
          <w:t>5</w:t>
        </w:r>
        <w:r w:rsidR="00C45C35">
          <w:rPr>
            <w:noProof/>
            <w:webHidden/>
          </w:rPr>
          <w:fldChar w:fldCharType="end"/>
        </w:r>
      </w:hyperlink>
    </w:p>
    <w:p w14:paraId="7F061EC1" w14:textId="77777777" w:rsidR="00C45C35" w:rsidRDefault="0055377E">
      <w:pPr>
        <w:pStyle w:val="20"/>
        <w:tabs>
          <w:tab w:val="left" w:pos="80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kern w:val="2"/>
          <w:sz w:val="20"/>
          <w:szCs w:val="22"/>
        </w:rPr>
      </w:pPr>
      <w:hyperlink w:anchor="_Toc8389541" w:history="1"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3.2</w:t>
        </w:r>
        <w:r w:rsidR="00C45C35">
          <w:rPr>
            <w:rFonts w:asciiTheme="minorHAnsi" w:eastAsiaTheme="minorEastAsia" w:hAnsiTheme="minorHAnsi" w:cstheme="minorBidi"/>
            <w:smallCaps w:val="0"/>
            <w:noProof/>
            <w:kern w:val="2"/>
            <w:sz w:val="20"/>
            <w:szCs w:val="22"/>
          </w:rPr>
          <w:tab/>
        </w:r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MOD 알고리듬 순서도</w:t>
        </w:r>
        <w:r w:rsidR="00C45C35">
          <w:rPr>
            <w:noProof/>
            <w:webHidden/>
          </w:rPr>
          <w:tab/>
        </w:r>
        <w:r w:rsidR="00C45C35">
          <w:rPr>
            <w:noProof/>
            <w:webHidden/>
          </w:rPr>
          <w:fldChar w:fldCharType="begin"/>
        </w:r>
        <w:r w:rsidR="00C45C35">
          <w:rPr>
            <w:noProof/>
            <w:webHidden/>
          </w:rPr>
          <w:instrText xml:space="preserve"> PAGEREF _Toc8389541 \h </w:instrText>
        </w:r>
        <w:r w:rsidR="00C45C35">
          <w:rPr>
            <w:noProof/>
            <w:webHidden/>
          </w:rPr>
        </w:r>
        <w:r w:rsidR="00C45C35">
          <w:rPr>
            <w:noProof/>
            <w:webHidden/>
          </w:rPr>
          <w:fldChar w:fldCharType="separate"/>
        </w:r>
        <w:r w:rsidR="00C45C35">
          <w:rPr>
            <w:noProof/>
            <w:webHidden/>
          </w:rPr>
          <w:t>7</w:t>
        </w:r>
        <w:r w:rsidR="00C45C35">
          <w:rPr>
            <w:noProof/>
            <w:webHidden/>
          </w:rPr>
          <w:fldChar w:fldCharType="end"/>
        </w:r>
      </w:hyperlink>
    </w:p>
    <w:p w14:paraId="28D6CE7F" w14:textId="77777777" w:rsidR="00C45C35" w:rsidRDefault="0055377E">
      <w:pPr>
        <w:pStyle w:val="20"/>
        <w:tabs>
          <w:tab w:val="left" w:pos="80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kern w:val="2"/>
          <w:sz w:val="20"/>
          <w:szCs w:val="22"/>
        </w:rPr>
      </w:pPr>
      <w:hyperlink w:anchor="_Toc8389542" w:history="1"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3.3</w:t>
        </w:r>
        <w:r w:rsidR="00C45C35">
          <w:rPr>
            <w:rFonts w:asciiTheme="minorHAnsi" w:eastAsiaTheme="minorEastAsia" w:hAnsiTheme="minorHAnsi" w:cstheme="minorBidi"/>
            <w:smallCaps w:val="0"/>
            <w:noProof/>
            <w:kern w:val="2"/>
            <w:sz w:val="20"/>
            <w:szCs w:val="22"/>
          </w:rPr>
          <w:tab/>
        </w:r>
        <w:r w:rsidR="00C45C35" w:rsidRPr="000F4C0C">
          <w:rPr>
            <w:rStyle w:val="ac"/>
            <w:rFonts w:ascii="현대하모니 M" w:eastAsia="현대하모니 M" w:hAnsi="현대하모니 M"/>
            <w:b/>
            <w:noProof/>
          </w:rPr>
          <w:t>함수 인터페이스 설계</w:t>
        </w:r>
        <w:r w:rsidR="00C45C35">
          <w:rPr>
            <w:noProof/>
            <w:webHidden/>
          </w:rPr>
          <w:tab/>
        </w:r>
        <w:r w:rsidR="00C45C35">
          <w:rPr>
            <w:noProof/>
            <w:webHidden/>
          </w:rPr>
          <w:fldChar w:fldCharType="begin"/>
        </w:r>
        <w:r w:rsidR="00C45C35">
          <w:rPr>
            <w:noProof/>
            <w:webHidden/>
          </w:rPr>
          <w:instrText xml:space="preserve"> PAGEREF _Toc8389542 \h </w:instrText>
        </w:r>
        <w:r w:rsidR="00C45C35">
          <w:rPr>
            <w:noProof/>
            <w:webHidden/>
          </w:rPr>
        </w:r>
        <w:r w:rsidR="00C45C35">
          <w:rPr>
            <w:noProof/>
            <w:webHidden/>
          </w:rPr>
          <w:fldChar w:fldCharType="separate"/>
        </w:r>
        <w:r w:rsidR="00C45C35">
          <w:rPr>
            <w:noProof/>
            <w:webHidden/>
          </w:rPr>
          <w:t>8</w:t>
        </w:r>
        <w:r w:rsidR="00C45C35">
          <w:rPr>
            <w:noProof/>
            <w:webHidden/>
          </w:rPr>
          <w:fldChar w:fldCharType="end"/>
        </w:r>
      </w:hyperlink>
    </w:p>
    <w:p w14:paraId="53BCA5B1" w14:textId="77777777" w:rsidR="006F7054" w:rsidRPr="00E100EF" w:rsidRDefault="006F7054" w:rsidP="006F7054">
      <w:pPr>
        <w:tabs>
          <w:tab w:val="right" w:leader="middleDot" w:pos="9639"/>
        </w:tabs>
        <w:spacing w:line="276" w:lineRule="auto"/>
        <w:jc w:val="left"/>
        <w:rPr>
          <w:rFonts w:ascii="현대하모니 M" w:eastAsia="현대하모니 M" w:hAnsi="현대하모니 M"/>
        </w:rPr>
      </w:pPr>
      <w:r w:rsidRPr="00E100EF">
        <w:rPr>
          <w:rFonts w:ascii="현대하모니 M" w:eastAsia="현대하모니 M" w:hAnsi="현대하모니 M"/>
          <w:b/>
          <w:bCs/>
          <w:sz w:val="22"/>
          <w:szCs w:val="22"/>
          <w:lang w:val="ko-KR"/>
        </w:rPr>
        <w:fldChar w:fldCharType="end"/>
      </w:r>
    </w:p>
    <w:p w14:paraId="072D630D" w14:textId="77777777" w:rsidR="006F7054" w:rsidRPr="00E100EF" w:rsidRDefault="006F7054" w:rsidP="006F7054">
      <w:pPr>
        <w:pStyle w:val="a8"/>
        <w:widowControl w:val="0"/>
        <w:numPr>
          <w:ilvl w:val="0"/>
          <w:numId w:val="2"/>
        </w:numPr>
        <w:wordWrap w:val="0"/>
        <w:autoSpaceDE w:val="0"/>
        <w:autoSpaceDN w:val="0"/>
        <w:spacing w:after="160" w:line="259" w:lineRule="auto"/>
        <w:ind w:left="357" w:hanging="357"/>
        <w:contextualSpacing w:val="0"/>
        <w:jc w:val="left"/>
        <w:outlineLvl w:val="0"/>
        <w:rPr>
          <w:rFonts w:ascii="현대하모니 M" w:eastAsia="현대하모니 M" w:hAnsi="현대하모니 M"/>
          <w:b/>
          <w:color w:val="000000"/>
          <w:sz w:val="30"/>
          <w:szCs w:val="30"/>
        </w:rPr>
      </w:pPr>
      <w:r w:rsidRPr="00E100EF">
        <w:rPr>
          <w:rFonts w:ascii="현대하모니 M" w:eastAsia="현대하모니 M" w:hAnsi="현대하모니 M"/>
          <w:b/>
          <w:color w:val="000000"/>
          <w:sz w:val="30"/>
          <w:szCs w:val="30"/>
        </w:rPr>
        <w:br w:type="page"/>
      </w:r>
    </w:p>
    <w:p w14:paraId="733DA4D7" w14:textId="6F18C9D0" w:rsidR="006F7054" w:rsidRPr="00E100EF" w:rsidRDefault="00861D47" w:rsidP="006F7054">
      <w:pPr>
        <w:pStyle w:val="4"/>
        <w:widowControl w:val="0"/>
        <w:numPr>
          <w:ilvl w:val="0"/>
          <w:numId w:val="36"/>
        </w:numPr>
        <w:wordWrap w:val="0"/>
        <w:autoSpaceDE w:val="0"/>
        <w:autoSpaceDN w:val="0"/>
        <w:jc w:val="left"/>
        <w:outlineLvl w:val="0"/>
        <w:rPr>
          <w:rFonts w:ascii="현대하모니 M" w:eastAsia="현대하모니 M" w:hAnsi="현대하모니 M" w:cs="Times New Roman"/>
          <w:b/>
          <w:spacing w:val="0"/>
          <w:kern w:val="2"/>
          <w:sz w:val="30"/>
          <w:szCs w:val="30"/>
        </w:rPr>
      </w:pPr>
      <w:bookmarkStart w:id="1" w:name="_Toc444792523"/>
      <w:bookmarkStart w:id="2" w:name="_Toc8389534"/>
      <w:r w:rsidRPr="00861D47">
        <w:rPr>
          <w:rFonts w:ascii="현대하모니 M" w:eastAsia="현대하모니 M" w:hAnsi="현대하모니 M" w:cs="Times New Roman" w:hint="eastAsia"/>
          <w:b/>
          <w:spacing w:val="0"/>
          <w:kern w:val="2"/>
          <w:sz w:val="30"/>
          <w:szCs w:val="30"/>
        </w:rPr>
        <w:lastRenderedPageBreak/>
        <w:t>딥러닝</w:t>
      </w:r>
      <w:r w:rsidRPr="00861D47">
        <w:rPr>
          <w:rFonts w:ascii="현대하모니 M" w:eastAsia="현대하모니 M" w:hAnsi="현대하모니 M" w:cs="Times New Roman"/>
          <w:b/>
          <w:spacing w:val="0"/>
          <w:kern w:val="2"/>
          <w:sz w:val="30"/>
          <w:szCs w:val="30"/>
        </w:rPr>
        <w:t xml:space="preserve"> </w:t>
      </w:r>
      <w:proofErr w:type="spellStart"/>
      <w:r w:rsidRPr="00861D47">
        <w:rPr>
          <w:rFonts w:ascii="현대하모니 M" w:eastAsia="현대하모니 M" w:hAnsi="현대하모니 M" w:cs="Times New Roman"/>
          <w:b/>
          <w:spacing w:val="0"/>
          <w:kern w:val="2"/>
          <w:sz w:val="30"/>
          <w:szCs w:val="30"/>
        </w:rPr>
        <w:t>시맨틱</w:t>
      </w:r>
      <w:proofErr w:type="spellEnd"/>
      <w:r w:rsidRPr="00861D47">
        <w:rPr>
          <w:rFonts w:ascii="현대하모니 M" w:eastAsia="현대하모니 M" w:hAnsi="현대하모니 M" w:cs="Times New Roman"/>
          <w:b/>
          <w:spacing w:val="0"/>
          <w:kern w:val="2"/>
          <w:sz w:val="30"/>
          <w:szCs w:val="30"/>
        </w:rPr>
        <w:t xml:space="preserve"> 영상 분할 네트워크를 이용한 레이블링 툴 제작</w:t>
      </w:r>
      <w:r w:rsidR="006F7054" w:rsidRPr="00E100EF">
        <w:rPr>
          <w:rFonts w:ascii="현대하모니 M" w:eastAsia="현대하모니 M" w:hAnsi="현대하모니 M" w:cs="Times New Roman"/>
          <w:b/>
          <w:spacing w:val="0"/>
          <w:kern w:val="2"/>
          <w:sz w:val="30"/>
          <w:szCs w:val="30"/>
        </w:rPr>
        <w:t xml:space="preserve"> </w:t>
      </w:r>
      <w:r w:rsidR="006F7054" w:rsidRPr="00E100EF">
        <w:rPr>
          <w:rFonts w:ascii="현대하모니 M" w:eastAsia="현대하모니 M" w:hAnsi="현대하모니 M" w:cs="Times New Roman" w:hint="eastAsia"/>
          <w:b/>
          <w:spacing w:val="0"/>
          <w:kern w:val="2"/>
          <w:sz w:val="30"/>
          <w:szCs w:val="30"/>
        </w:rPr>
        <w:t>개요</w:t>
      </w:r>
      <w:bookmarkEnd w:id="1"/>
      <w:bookmarkEnd w:id="2"/>
    </w:p>
    <w:p w14:paraId="065ED1C5" w14:textId="0D75C852" w:rsidR="006F7054" w:rsidRPr="00286BC4" w:rsidRDefault="006F7054" w:rsidP="00286BC4">
      <w:pPr>
        <w:pStyle w:val="a8"/>
        <w:widowControl w:val="0"/>
        <w:numPr>
          <w:ilvl w:val="1"/>
          <w:numId w:val="2"/>
        </w:numPr>
        <w:wordWrap w:val="0"/>
        <w:autoSpaceDE w:val="0"/>
        <w:autoSpaceDN w:val="0"/>
        <w:spacing w:after="160" w:line="259" w:lineRule="auto"/>
        <w:contextualSpacing w:val="0"/>
        <w:jc w:val="left"/>
        <w:outlineLvl w:val="1"/>
        <w:rPr>
          <w:rFonts w:ascii="현대하모니 M" w:eastAsia="현대하모니 M" w:hAnsi="현대하모니 M"/>
          <w:b/>
          <w:sz w:val="30"/>
          <w:szCs w:val="30"/>
        </w:rPr>
      </w:pPr>
      <w:r w:rsidRPr="00E100EF">
        <w:rPr>
          <w:rFonts w:ascii="현대하모니 M" w:eastAsia="현대하모니 M" w:hAnsi="현대하모니 M" w:hint="eastAsia"/>
          <w:b/>
          <w:sz w:val="30"/>
          <w:szCs w:val="30"/>
        </w:rPr>
        <w:t xml:space="preserve"> </w:t>
      </w:r>
      <w:bookmarkStart w:id="3" w:name="_Toc444792524"/>
      <w:bookmarkStart w:id="4" w:name="_Toc8389535"/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>목적</w:t>
      </w:r>
      <w:bookmarkEnd w:id="3"/>
      <w:bookmarkEnd w:id="4"/>
    </w:p>
    <w:p w14:paraId="194D886F" w14:textId="570C9D5A" w:rsidR="00286BC4" w:rsidRPr="007E7538" w:rsidRDefault="00286BC4" w:rsidP="006F7054">
      <w:pPr>
        <w:adjustRightInd w:val="0"/>
        <w:spacing w:line="240" w:lineRule="auto"/>
        <w:jc w:val="left"/>
        <w:rPr>
          <w:rFonts w:ascii="현대하모니 M" w:eastAsia="현대하모니 M" w:hAnsi="현대하모니 M"/>
          <w:sz w:val="22"/>
          <w:szCs w:val="22"/>
        </w:rPr>
      </w:pPr>
      <w:r>
        <w:rPr>
          <w:rFonts w:ascii="현대하모니 M" w:eastAsia="현대하모니 M" w:hAnsi="현대하모니 M"/>
          <w:sz w:val="22"/>
          <w:szCs w:val="22"/>
        </w:rPr>
        <w:t xml:space="preserve">Semantic </w:t>
      </w:r>
      <w:r>
        <w:rPr>
          <w:rFonts w:ascii="현대하모니 M" w:eastAsia="현대하모니 M" w:hAnsi="현대하모니 M" w:hint="eastAsia"/>
          <w:sz w:val="22"/>
          <w:szCs w:val="22"/>
        </w:rPr>
        <w:t>s</w:t>
      </w:r>
      <w:r>
        <w:rPr>
          <w:rFonts w:ascii="현대하모니 M" w:eastAsia="현대하모니 M" w:hAnsi="현대하모니 M"/>
          <w:sz w:val="22"/>
          <w:szCs w:val="22"/>
        </w:rPr>
        <w:t>egmentation</w:t>
      </w:r>
      <w:r w:rsidRPr="00286BC4">
        <w:rPr>
          <w:rFonts w:ascii="현대하모니 M" w:eastAsia="현대하모니 M" w:hAnsi="현대하모니 M"/>
          <w:sz w:val="22"/>
          <w:szCs w:val="22"/>
        </w:rPr>
        <w:t xml:space="preserve"> </w:t>
      </w:r>
      <w:bookmarkStart w:id="5" w:name="_Hlk54879845"/>
      <w:r w:rsidRPr="00286BC4">
        <w:rPr>
          <w:rFonts w:ascii="현대하모니 M" w:eastAsia="현대하모니 M" w:hAnsi="현대하모니 M"/>
          <w:sz w:val="22"/>
          <w:szCs w:val="22"/>
        </w:rPr>
        <w:t xml:space="preserve">기반의 </w:t>
      </w:r>
      <w:proofErr w:type="spellStart"/>
      <w:r w:rsidRPr="00286BC4">
        <w:rPr>
          <w:rFonts w:ascii="현대하모니 M" w:eastAsia="현대하모니 M" w:hAnsi="현대하모니 M"/>
          <w:sz w:val="22"/>
          <w:szCs w:val="22"/>
        </w:rPr>
        <w:t>딥러닝을</w:t>
      </w:r>
      <w:proofErr w:type="spellEnd"/>
      <w:r w:rsidRPr="00286BC4">
        <w:rPr>
          <w:rFonts w:ascii="현대하모니 M" w:eastAsia="현대하모니 M" w:hAnsi="현대하모니 M"/>
          <w:sz w:val="22"/>
          <w:szCs w:val="22"/>
        </w:rPr>
        <w:t xml:space="preserve"> 사용하여 객체의 위치와 레이블을 반자동으로 입력해주는 툴</w:t>
      </w:r>
      <w:r>
        <w:rPr>
          <w:rFonts w:ascii="현대하모니 M" w:eastAsia="현대하모니 M" w:hAnsi="현대하모니 M" w:hint="eastAsia"/>
          <w:sz w:val="22"/>
          <w:szCs w:val="22"/>
        </w:rPr>
        <w:t xml:space="preserve"> 제작.</w:t>
      </w:r>
    </w:p>
    <w:bookmarkEnd w:id="5"/>
    <w:p w14:paraId="7EA21A46" w14:textId="77777777" w:rsidR="006F7054" w:rsidRPr="00286BC4" w:rsidRDefault="006F7054" w:rsidP="006F7054">
      <w:pPr>
        <w:adjustRightInd w:val="0"/>
        <w:spacing w:line="240" w:lineRule="auto"/>
        <w:jc w:val="left"/>
        <w:rPr>
          <w:rFonts w:ascii="현대하모니 M" w:eastAsia="현대하모니 M" w:hAnsi="현대하모니 M" w:cs="HDharmonyM"/>
          <w:kern w:val="0"/>
          <w:sz w:val="36"/>
          <w:szCs w:val="36"/>
        </w:rPr>
      </w:pPr>
    </w:p>
    <w:p w14:paraId="2BD6F9F9" w14:textId="77777777" w:rsidR="006F7054" w:rsidRPr="00E100EF" w:rsidRDefault="006F7054" w:rsidP="006F7054">
      <w:pPr>
        <w:pStyle w:val="4"/>
        <w:widowControl w:val="0"/>
        <w:numPr>
          <w:ilvl w:val="1"/>
          <w:numId w:val="36"/>
        </w:numPr>
        <w:wordWrap w:val="0"/>
        <w:autoSpaceDE w:val="0"/>
        <w:autoSpaceDN w:val="0"/>
        <w:jc w:val="left"/>
        <w:outlineLvl w:val="1"/>
        <w:rPr>
          <w:rFonts w:ascii="현대하모니 M" w:eastAsia="현대하모니 M" w:hAnsi="현대하모니 M" w:cs="Times New Roman"/>
          <w:b/>
          <w:spacing w:val="0"/>
          <w:kern w:val="2"/>
        </w:rPr>
      </w:pPr>
      <w:r w:rsidRPr="00E100EF">
        <w:rPr>
          <w:rFonts w:ascii="현대하모니 M" w:eastAsia="현대하모니 M" w:hAnsi="현대하모니 M" w:cs="Times New Roman"/>
          <w:b/>
          <w:spacing w:val="0"/>
          <w:kern w:val="2"/>
        </w:rPr>
        <w:t xml:space="preserve"> </w:t>
      </w:r>
      <w:bookmarkStart w:id="6" w:name="_Toc444792525"/>
      <w:bookmarkStart w:id="7" w:name="_Toc8389536"/>
      <w:r w:rsidRPr="00E100EF">
        <w:rPr>
          <w:rFonts w:ascii="현대하모니 M" w:eastAsia="현대하모니 M" w:hAnsi="현대하모니 M" w:cs="Times New Roman" w:hint="eastAsia"/>
          <w:b/>
          <w:spacing w:val="0"/>
          <w:kern w:val="2"/>
        </w:rPr>
        <w:t>내용</w:t>
      </w:r>
      <w:bookmarkEnd w:id="6"/>
      <w:bookmarkEnd w:id="7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336"/>
        <w:gridCol w:w="8760"/>
      </w:tblGrid>
      <w:tr w:rsidR="006F7054" w:rsidRPr="00E100EF" w14:paraId="6C861FA2" w14:textId="77777777" w:rsidTr="007E7538">
        <w:tc>
          <w:tcPr>
            <w:tcW w:w="1336" w:type="dxa"/>
          </w:tcPr>
          <w:p w14:paraId="714099C0" w14:textId="77777777" w:rsidR="006F7054" w:rsidRPr="00E100EF" w:rsidRDefault="006F7054" w:rsidP="007E7538">
            <w:pPr>
              <w:pStyle w:val="4"/>
              <w:numPr>
                <w:ilvl w:val="0"/>
                <w:numId w:val="0"/>
              </w:numPr>
              <w:rPr>
                <w:rFonts w:ascii="현대하모니 M" w:eastAsia="현대하모니 M" w:hAnsi="현대하모니 M" w:cs="Times New Roman"/>
                <w:b/>
                <w:color w:val="auto"/>
                <w:spacing w:val="0"/>
                <w:kern w:val="2"/>
                <w:sz w:val="22"/>
                <w:szCs w:val="22"/>
              </w:rPr>
            </w:pPr>
            <w:r w:rsidRPr="00E100EF">
              <w:rPr>
                <w:rFonts w:ascii="현대하모니 M" w:eastAsia="현대하모니 M" w:hAnsi="현대하모니 M" w:cs="Times New Roman" w:hint="eastAsia"/>
                <w:b/>
                <w:color w:val="auto"/>
                <w:spacing w:val="0"/>
                <w:kern w:val="2"/>
                <w:sz w:val="22"/>
                <w:szCs w:val="22"/>
              </w:rPr>
              <w:t>항목</w:t>
            </w:r>
          </w:p>
        </w:tc>
        <w:tc>
          <w:tcPr>
            <w:tcW w:w="8760" w:type="dxa"/>
          </w:tcPr>
          <w:p w14:paraId="565741DA" w14:textId="77777777" w:rsidR="006F7054" w:rsidRPr="00E100EF" w:rsidRDefault="006F7054" w:rsidP="007E7538">
            <w:pPr>
              <w:pStyle w:val="4"/>
              <w:numPr>
                <w:ilvl w:val="0"/>
                <w:numId w:val="0"/>
              </w:numPr>
              <w:rPr>
                <w:rFonts w:ascii="현대하모니 M" w:eastAsia="현대하모니 M" w:hAnsi="현대하모니 M" w:cs="Times New Roman"/>
                <w:b/>
                <w:color w:val="auto"/>
                <w:spacing w:val="0"/>
                <w:kern w:val="2"/>
                <w:sz w:val="22"/>
                <w:szCs w:val="22"/>
              </w:rPr>
            </w:pPr>
            <w:r w:rsidRPr="00E100EF">
              <w:rPr>
                <w:rFonts w:ascii="현대하모니 M" w:eastAsia="현대하모니 M" w:hAnsi="현대하모니 M" w:cs="Times New Roman" w:hint="eastAsia"/>
                <w:b/>
                <w:color w:val="auto"/>
                <w:spacing w:val="0"/>
                <w:kern w:val="2"/>
                <w:sz w:val="22"/>
                <w:szCs w:val="22"/>
              </w:rPr>
              <w:t>내용</w:t>
            </w:r>
          </w:p>
        </w:tc>
      </w:tr>
      <w:tr w:rsidR="006F7054" w:rsidRPr="00E100EF" w14:paraId="4F49A71A" w14:textId="77777777" w:rsidTr="007E7538">
        <w:tc>
          <w:tcPr>
            <w:tcW w:w="1336" w:type="dxa"/>
            <w:vAlign w:val="center"/>
          </w:tcPr>
          <w:p w14:paraId="70788914" w14:textId="77777777" w:rsidR="006F7054" w:rsidRPr="00E100EF" w:rsidRDefault="006F7054" w:rsidP="007E7538">
            <w:pPr>
              <w:pStyle w:val="4"/>
              <w:numPr>
                <w:ilvl w:val="0"/>
                <w:numId w:val="0"/>
              </w:numPr>
              <w:rPr>
                <w:rFonts w:ascii="현대하모니 M" w:eastAsia="현대하모니 M" w:hAnsi="현대하모니 M" w:cs="Times New Roman"/>
                <w:color w:val="auto"/>
                <w:spacing w:val="0"/>
                <w:kern w:val="2"/>
                <w:sz w:val="22"/>
                <w:szCs w:val="22"/>
              </w:rPr>
            </w:pPr>
            <w:r w:rsidRPr="00E100EF">
              <w:rPr>
                <w:rFonts w:ascii="현대하모니 M" w:eastAsia="현대하모니 M" w:hAnsi="현대하모니 M" w:cs="Times New Roman" w:hint="eastAsia"/>
                <w:color w:val="auto"/>
                <w:spacing w:val="0"/>
                <w:kern w:val="2"/>
                <w:sz w:val="22"/>
                <w:szCs w:val="22"/>
              </w:rPr>
              <w:t>기간</w:t>
            </w:r>
          </w:p>
        </w:tc>
        <w:tc>
          <w:tcPr>
            <w:tcW w:w="8760" w:type="dxa"/>
          </w:tcPr>
          <w:p w14:paraId="5B2FAE96" w14:textId="77777777" w:rsidR="006F7054" w:rsidRPr="00E100EF" w:rsidRDefault="005273D3" w:rsidP="007E7538">
            <w:pPr>
              <w:pStyle w:val="4"/>
              <w:numPr>
                <w:ilvl w:val="0"/>
                <w:numId w:val="0"/>
              </w:numPr>
              <w:jc w:val="left"/>
              <w:rPr>
                <w:rFonts w:ascii="현대하모니 M" w:eastAsia="현대하모니 M" w:hAnsi="현대하모니 M" w:cs="Times New Roman"/>
                <w:color w:val="auto"/>
                <w:spacing w:val="0"/>
                <w:kern w:val="2"/>
                <w:sz w:val="22"/>
                <w:szCs w:val="22"/>
              </w:rPr>
            </w:pPr>
            <w:r w:rsidRPr="005273D3">
              <w:rPr>
                <w:rFonts w:ascii="현대하모니 M" w:eastAsia="현대하모니 M" w:hAnsi="현대하모니 M" w:cs="Times New Roman" w:hint="eastAsia"/>
                <w:color w:val="auto"/>
                <w:spacing w:val="0"/>
                <w:kern w:val="2"/>
                <w:sz w:val="22"/>
                <w:szCs w:val="22"/>
              </w:rPr>
              <w:t>★</w:t>
            </w:r>
          </w:p>
        </w:tc>
      </w:tr>
      <w:tr w:rsidR="006F7054" w:rsidRPr="00E100EF" w14:paraId="4936A51F" w14:textId="77777777" w:rsidTr="007E7538">
        <w:tc>
          <w:tcPr>
            <w:tcW w:w="1336" w:type="dxa"/>
            <w:vAlign w:val="center"/>
          </w:tcPr>
          <w:p w14:paraId="579C7EE3" w14:textId="77777777" w:rsidR="006F7054" w:rsidRPr="00E100EF" w:rsidRDefault="006F7054" w:rsidP="007E7538">
            <w:pPr>
              <w:pStyle w:val="4"/>
              <w:numPr>
                <w:ilvl w:val="0"/>
                <w:numId w:val="0"/>
              </w:numPr>
              <w:rPr>
                <w:rFonts w:ascii="현대하모니 M" w:eastAsia="현대하모니 M" w:hAnsi="현대하모니 M" w:cs="Times New Roman"/>
                <w:color w:val="auto"/>
                <w:spacing w:val="0"/>
                <w:kern w:val="2"/>
                <w:sz w:val="22"/>
                <w:szCs w:val="22"/>
              </w:rPr>
            </w:pPr>
            <w:r w:rsidRPr="00E100EF">
              <w:rPr>
                <w:rFonts w:ascii="현대하모니 M" w:eastAsia="현대하모니 M" w:hAnsi="현대하모니 M" w:cs="바탕" w:hint="eastAsia"/>
                <w:color w:val="auto"/>
                <w:spacing w:val="0"/>
                <w:kern w:val="2"/>
                <w:sz w:val="22"/>
                <w:szCs w:val="22"/>
              </w:rPr>
              <w:t>수행</w:t>
            </w:r>
            <w:r w:rsidRPr="00E100EF">
              <w:rPr>
                <w:rFonts w:ascii="현대하모니 M" w:eastAsia="현대하모니 M" w:hAnsi="현대하모니 M" w:cs="Times New Roman" w:hint="eastAsia"/>
                <w:color w:val="auto"/>
                <w:spacing w:val="0"/>
                <w:kern w:val="2"/>
                <w:sz w:val="22"/>
                <w:szCs w:val="22"/>
              </w:rPr>
              <w:t xml:space="preserve"> 내용</w:t>
            </w:r>
          </w:p>
        </w:tc>
        <w:tc>
          <w:tcPr>
            <w:tcW w:w="8760" w:type="dxa"/>
          </w:tcPr>
          <w:p w14:paraId="29BCC0A1" w14:textId="562F7D3E" w:rsidR="006F7054" w:rsidRPr="00E100EF" w:rsidRDefault="007E7538" w:rsidP="007E7538">
            <w:pPr>
              <w:pStyle w:val="4"/>
              <w:numPr>
                <w:ilvl w:val="0"/>
                <w:numId w:val="0"/>
              </w:numPr>
              <w:jc w:val="left"/>
              <w:rPr>
                <w:rFonts w:ascii="현대하모니 M" w:eastAsia="현대하모니 M" w:hAnsi="현대하모니 M" w:cs="Times New Roman" w:hint="eastAsia"/>
                <w:color w:val="auto"/>
                <w:spacing w:val="0"/>
                <w:kern w:val="2"/>
                <w:sz w:val="22"/>
                <w:szCs w:val="22"/>
              </w:rPr>
            </w:pPr>
            <w:r>
              <w:rPr>
                <w:rFonts w:ascii="현대하모니 M" w:eastAsia="현대하모니 M" w:hAnsi="현대하모니 M" w:cs="Times New Roman" w:hint="eastAsia"/>
                <w:color w:val="auto"/>
                <w:spacing w:val="0"/>
                <w:kern w:val="2"/>
                <w:sz w:val="22"/>
                <w:szCs w:val="22"/>
              </w:rPr>
              <w:t>원본 영상에서</w:t>
            </w:r>
            <w:r w:rsidR="00286BC4">
              <w:rPr>
                <w:rFonts w:ascii="현대하모니 M" w:eastAsia="현대하모니 M" w:hAnsi="현대하모니 M" w:cs="Times New Roman" w:hint="eastAsia"/>
                <w:color w:val="auto"/>
                <w:spacing w:val="0"/>
                <w:kern w:val="2"/>
                <w:sz w:val="22"/>
                <w:szCs w:val="22"/>
              </w:rPr>
              <w:t xml:space="preserve"> </w:t>
            </w:r>
            <w:proofErr w:type="spellStart"/>
            <w:r w:rsidR="00286BC4">
              <w:rPr>
                <w:rFonts w:ascii="현대하모니 M" w:eastAsia="현대하모니 M" w:hAnsi="현대하모니 M" w:cs="Times New Roman" w:hint="eastAsia"/>
                <w:color w:val="auto"/>
                <w:spacing w:val="0"/>
                <w:kern w:val="2"/>
                <w:sz w:val="22"/>
                <w:szCs w:val="22"/>
              </w:rPr>
              <w:t>딥러닝을</w:t>
            </w:r>
            <w:proofErr w:type="spellEnd"/>
            <w:r w:rsidR="00286BC4">
              <w:rPr>
                <w:rFonts w:ascii="현대하모니 M" w:eastAsia="현대하모니 M" w:hAnsi="현대하모니 M" w:cs="Times New Roman" w:hint="eastAsia"/>
                <w:color w:val="auto"/>
                <w:spacing w:val="0"/>
                <w:kern w:val="2"/>
                <w:sz w:val="22"/>
                <w:szCs w:val="22"/>
              </w:rPr>
              <w:t xml:space="preserve"> 사용하여 객체의 위치와 레이블을 인식한 후 잘못 인식한 부분을 수정할 수 있는 툴을 제작 </w:t>
            </w:r>
          </w:p>
        </w:tc>
      </w:tr>
    </w:tbl>
    <w:p w14:paraId="6BAC23EC" w14:textId="77777777" w:rsidR="006F7054" w:rsidRPr="00E100EF" w:rsidRDefault="006F7054" w:rsidP="006F7054">
      <w:pPr>
        <w:pStyle w:val="4"/>
        <w:numPr>
          <w:ilvl w:val="0"/>
          <w:numId w:val="0"/>
        </w:numPr>
        <w:jc w:val="left"/>
        <w:rPr>
          <w:rFonts w:ascii="현대하모니 M" w:eastAsia="현대하모니 M" w:hAnsi="현대하모니 M" w:cs="Times New Roman"/>
          <w:b/>
          <w:spacing w:val="0"/>
          <w:kern w:val="2"/>
        </w:rPr>
      </w:pPr>
    </w:p>
    <w:p w14:paraId="45EB0E1E" w14:textId="47F769DB" w:rsidR="006F7054" w:rsidRPr="00E100EF" w:rsidRDefault="006F7054" w:rsidP="006F7054">
      <w:pPr>
        <w:pStyle w:val="4"/>
        <w:widowControl w:val="0"/>
        <w:numPr>
          <w:ilvl w:val="1"/>
          <w:numId w:val="36"/>
        </w:numPr>
        <w:wordWrap w:val="0"/>
        <w:autoSpaceDE w:val="0"/>
        <w:autoSpaceDN w:val="0"/>
        <w:jc w:val="left"/>
        <w:outlineLvl w:val="1"/>
        <w:rPr>
          <w:rFonts w:ascii="현대하모니 M" w:eastAsia="현대하모니 M" w:hAnsi="현대하모니 M" w:cs="Times New Roman"/>
          <w:b/>
          <w:spacing w:val="0"/>
          <w:kern w:val="2"/>
        </w:rPr>
      </w:pPr>
      <w:r w:rsidRPr="00E100EF">
        <w:rPr>
          <w:rFonts w:ascii="현대하모니 M" w:eastAsia="현대하모니 M" w:hAnsi="현대하모니 M" w:cs="Times New Roman"/>
          <w:b/>
          <w:spacing w:val="0"/>
          <w:kern w:val="2"/>
        </w:rPr>
        <w:t xml:space="preserve"> </w:t>
      </w:r>
      <w:bookmarkStart w:id="8" w:name="_Toc8389537"/>
      <w:proofErr w:type="spellStart"/>
      <w:r w:rsidR="004A3D48">
        <w:rPr>
          <w:rFonts w:ascii="현대하모니 M" w:eastAsia="현대하모니 M" w:hAnsi="현대하모니 M" w:cs="Times New Roman" w:hint="eastAsia"/>
          <w:b/>
          <w:spacing w:val="0"/>
          <w:kern w:val="2"/>
        </w:rPr>
        <w:t>알고리듬</w:t>
      </w:r>
      <w:proofErr w:type="spellEnd"/>
      <w:r w:rsidR="004A3D48">
        <w:rPr>
          <w:rFonts w:ascii="현대하모니 M" w:eastAsia="현대하모니 M" w:hAnsi="현대하모니 M" w:cs="Times New Roman" w:hint="eastAsia"/>
          <w:b/>
          <w:spacing w:val="0"/>
          <w:kern w:val="2"/>
        </w:rPr>
        <w:t xml:space="preserve"> </w:t>
      </w:r>
      <w:r w:rsidRPr="00E100EF">
        <w:rPr>
          <w:rFonts w:ascii="현대하모니 M" w:eastAsia="현대하모니 M" w:hAnsi="현대하모니 M" w:cs="Times New Roman" w:hint="eastAsia"/>
          <w:b/>
          <w:spacing w:val="0"/>
          <w:kern w:val="2"/>
        </w:rPr>
        <w:t>개요</w:t>
      </w:r>
      <w:bookmarkEnd w:id="8"/>
    </w:p>
    <w:p w14:paraId="658978A0" w14:textId="557FFE9C" w:rsidR="006F7054" w:rsidRPr="00E100EF" w:rsidRDefault="00286BC4" w:rsidP="006F7054">
      <w:pPr>
        <w:pStyle w:val="4"/>
        <w:widowControl w:val="0"/>
        <w:numPr>
          <w:ilvl w:val="0"/>
          <w:numId w:val="0"/>
        </w:numPr>
        <w:wordWrap w:val="0"/>
        <w:autoSpaceDE w:val="0"/>
        <w:autoSpaceDN w:val="0"/>
        <w:rPr>
          <w:rFonts w:ascii="현대하모니 M" w:eastAsia="현대하모니 M" w:hAnsi="현대하모니 M" w:cs="Times New Roman"/>
          <w:b/>
          <w:spacing w:val="0"/>
          <w:kern w:val="2"/>
        </w:rPr>
      </w:pPr>
      <w:bookmarkStart w:id="9" w:name="_Toc444792526"/>
      <w:r w:rsidRPr="00286BC4">
        <w:rPr>
          <w:rFonts w:ascii="현대하모니 M" w:eastAsia="현대하모니 M" w:hAnsi="현대하모니 M" w:cs="Times New Roman"/>
          <w:b/>
          <w:spacing w:val="0"/>
          <w:kern w:val="2"/>
        </w:rPr>
        <w:drawing>
          <wp:inline distT="0" distB="0" distL="0" distR="0" wp14:anchorId="2A578D66" wp14:editId="0EC38AAF">
            <wp:extent cx="4781550" cy="2917474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92875" cy="292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9"/>
    <w:p w14:paraId="31CFA1D6" w14:textId="77777777" w:rsidR="006F7054" w:rsidRDefault="006F7054" w:rsidP="006F7054">
      <w:pPr>
        <w:pStyle w:val="4"/>
        <w:numPr>
          <w:ilvl w:val="0"/>
          <w:numId w:val="0"/>
        </w:numPr>
        <w:jc w:val="both"/>
        <w:rPr>
          <w:rFonts w:ascii="현대하모니 M" w:eastAsia="현대하모니 M" w:hAnsi="현대하모니 M" w:cs="Times New Roman"/>
          <w:spacing w:val="0"/>
          <w:kern w:val="2"/>
          <w:sz w:val="22"/>
          <w:szCs w:val="22"/>
        </w:rPr>
      </w:pPr>
    </w:p>
    <w:p w14:paraId="05806810" w14:textId="39611C26" w:rsidR="00C45C35" w:rsidRDefault="00C45C35" w:rsidP="00C45C35">
      <w:pPr>
        <w:pStyle w:val="4"/>
        <w:widowControl w:val="0"/>
        <w:numPr>
          <w:ilvl w:val="0"/>
          <w:numId w:val="0"/>
        </w:numPr>
        <w:wordWrap w:val="0"/>
        <w:autoSpaceDE w:val="0"/>
        <w:autoSpaceDN w:val="0"/>
        <w:rPr>
          <w:rFonts w:ascii="현대하모니 M" w:eastAsia="현대하모니 M" w:hAnsi="현대하모니 M" w:cs="Times New Roman"/>
          <w:b/>
          <w:spacing w:val="0"/>
          <w:kern w:val="2"/>
        </w:rPr>
      </w:pPr>
      <w:r>
        <w:rPr>
          <w:rFonts w:ascii="현대하모니 M" w:eastAsia="현대하모니 M" w:hAnsi="현대하모니 M" w:cs="Times New Roman"/>
          <w:noProof/>
          <w:spacing w:val="0"/>
          <w:kern w:val="2"/>
          <w:sz w:val="22"/>
          <w:szCs w:val="22"/>
        </w:rPr>
        <w:drawing>
          <wp:inline distT="0" distB="0" distL="0" distR="0" wp14:anchorId="45B58C91" wp14:editId="0206229E">
            <wp:extent cx="3276600" cy="1413897"/>
            <wp:effectExtent l="0" t="0" r="0" b="0"/>
            <wp:docPr id="40" name="그림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0960" cy="1420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E0DF57" w14:textId="77777777" w:rsidR="004A3D48" w:rsidRDefault="004A3D48" w:rsidP="00C45C35">
      <w:pPr>
        <w:pStyle w:val="4"/>
        <w:widowControl w:val="0"/>
        <w:numPr>
          <w:ilvl w:val="0"/>
          <w:numId w:val="0"/>
        </w:numPr>
        <w:wordWrap w:val="0"/>
        <w:autoSpaceDE w:val="0"/>
        <w:autoSpaceDN w:val="0"/>
        <w:rPr>
          <w:rFonts w:ascii="현대하모니 M" w:eastAsia="현대하모니 M" w:hAnsi="현대하모니 M" w:cs="Times New Roman"/>
          <w:b/>
          <w:spacing w:val="0"/>
          <w:kern w:val="2"/>
        </w:rPr>
      </w:pPr>
    </w:p>
    <w:p w14:paraId="2A24CEB5" w14:textId="7EAC1CFC" w:rsidR="00C45C35" w:rsidRPr="00E100EF" w:rsidRDefault="00C45C35" w:rsidP="00C45C35">
      <w:pPr>
        <w:pStyle w:val="4"/>
        <w:widowControl w:val="0"/>
        <w:numPr>
          <w:ilvl w:val="0"/>
          <w:numId w:val="0"/>
        </w:numPr>
        <w:wordWrap w:val="0"/>
        <w:autoSpaceDE w:val="0"/>
        <w:autoSpaceDN w:val="0"/>
        <w:rPr>
          <w:rFonts w:ascii="현대하모니 M" w:eastAsia="현대하모니 M" w:hAnsi="현대하모니 M" w:cs="Times New Roman"/>
          <w:b/>
          <w:spacing w:val="0"/>
          <w:kern w:val="2"/>
        </w:rPr>
      </w:pPr>
      <w:proofErr w:type="gramStart"/>
      <w:r w:rsidRPr="00E100EF">
        <w:rPr>
          <w:rFonts w:ascii="현대하모니 M" w:eastAsia="현대하모니 M" w:hAnsi="현대하모니 M" w:cs="Times New Roman" w:hint="eastAsia"/>
          <w:b/>
          <w:spacing w:val="0"/>
          <w:kern w:val="2"/>
        </w:rPr>
        <w:t xml:space="preserve">&lt; </w:t>
      </w:r>
      <w:r>
        <w:rPr>
          <w:rFonts w:ascii="현대하모니 M" w:eastAsia="현대하모니 M" w:hAnsi="현대하모니 M" w:cs="Times New Roman"/>
          <w:b/>
          <w:spacing w:val="0"/>
          <w:kern w:val="2"/>
        </w:rPr>
        <w:t>MOD</w:t>
      </w:r>
      <w:proofErr w:type="gramEnd"/>
      <w:r>
        <w:rPr>
          <w:rFonts w:ascii="현대하모니 M" w:eastAsia="현대하모니 M" w:hAnsi="현대하모니 M" w:cs="Times New Roman"/>
          <w:b/>
          <w:spacing w:val="0"/>
          <w:kern w:val="2"/>
        </w:rPr>
        <w:t xml:space="preserve"> </w:t>
      </w:r>
      <w:r>
        <w:rPr>
          <w:rFonts w:ascii="현대하모니 M" w:eastAsia="현대하모니 M" w:hAnsi="현대하모니 M" w:cs="Times New Roman" w:hint="eastAsia"/>
          <w:b/>
          <w:spacing w:val="0"/>
          <w:kern w:val="2"/>
        </w:rPr>
        <w:t xml:space="preserve">알고리듬 입출력 정의 </w:t>
      </w:r>
      <w:r w:rsidRPr="00E100EF">
        <w:rPr>
          <w:rFonts w:ascii="현대하모니 M" w:eastAsia="현대하모니 M" w:hAnsi="현대하모니 M" w:cs="바탕"/>
          <w:b/>
          <w:spacing w:val="0"/>
          <w:kern w:val="2"/>
        </w:rPr>
        <w:t>&gt;</w:t>
      </w:r>
    </w:p>
    <w:p w14:paraId="611AC5A0" w14:textId="77777777" w:rsidR="00FC6DE5" w:rsidRPr="00C45C35" w:rsidRDefault="00FC6DE5" w:rsidP="006F7054">
      <w:pPr>
        <w:pStyle w:val="4"/>
        <w:numPr>
          <w:ilvl w:val="0"/>
          <w:numId w:val="0"/>
        </w:numPr>
        <w:jc w:val="both"/>
        <w:rPr>
          <w:rFonts w:ascii="현대하모니 M" w:eastAsia="현대하모니 M" w:hAnsi="현대하모니 M" w:cs="Times New Roman"/>
          <w:spacing w:val="0"/>
          <w:kern w:val="2"/>
          <w:sz w:val="22"/>
          <w:szCs w:val="22"/>
        </w:rPr>
      </w:pPr>
    </w:p>
    <w:p w14:paraId="5B1C7D17" w14:textId="77777777" w:rsidR="006F7054" w:rsidRPr="00E100EF" w:rsidRDefault="006F7054" w:rsidP="006F7054">
      <w:pPr>
        <w:pStyle w:val="a8"/>
        <w:widowControl w:val="0"/>
        <w:numPr>
          <w:ilvl w:val="0"/>
          <w:numId w:val="2"/>
        </w:numPr>
        <w:wordWrap w:val="0"/>
        <w:autoSpaceDE w:val="0"/>
        <w:autoSpaceDN w:val="0"/>
        <w:spacing w:after="160" w:line="259" w:lineRule="auto"/>
        <w:ind w:left="357" w:hanging="357"/>
        <w:contextualSpacing w:val="0"/>
        <w:jc w:val="left"/>
        <w:outlineLvl w:val="0"/>
        <w:rPr>
          <w:rFonts w:ascii="현대하모니 M" w:eastAsia="현대하모니 M" w:hAnsi="현대하모니 M"/>
          <w:b/>
          <w:color w:val="000000"/>
          <w:sz w:val="30"/>
          <w:szCs w:val="30"/>
        </w:rPr>
      </w:pPr>
      <w:bookmarkStart w:id="10" w:name="_Toc444792530"/>
      <w:bookmarkStart w:id="11" w:name="_Toc8389538"/>
      <w:r w:rsidRPr="00E100EF">
        <w:rPr>
          <w:rFonts w:ascii="현대하모니 M" w:eastAsia="현대하모니 M" w:hAnsi="현대하모니 M" w:hint="eastAsia"/>
          <w:b/>
          <w:color w:val="000000"/>
          <w:sz w:val="30"/>
          <w:szCs w:val="30"/>
        </w:rPr>
        <w:t>요구사항</w:t>
      </w:r>
      <w:bookmarkEnd w:id="0"/>
      <w:bookmarkEnd w:id="10"/>
      <w:bookmarkEnd w:id="11"/>
    </w:p>
    <w:p w14:paraId="6EF7BFC2" w14:textId="77777777" w:rsidR="006F7054" w:rsidRDefault="006F7054" w:rsidP="006F7054">
      <w:pPr>
        <w:pStyle w:val="af8"/>
        <w:jc w:val="left"/>
        <w:rPr>
          <w:rFonts w:ascii="현대하모니 M" w:eastAsia="현대하모니 M" w:hAnsi="현대하모니 M"/>
          <w:color w:val="000000"/>
          <w:sz w:val="22"/>
          <w:szCs w:val="28"/>
        </w:rPr>
      </w:pPr>
      <w:r w:rsidRPr="00E100EF">
        <w:rPr>
          <w:rFonts w:ascii="현대하모니 M" w:eastAsia="현대하모니 M" w:hAnsi="현대하모니 M" w:hint="eastAsia"/>
          <w:color w:val="000000"/>
          <w:sz w:val="22"/>
          <w:szCs w:val="28"/>
        </w:rPr>
        <w:t xml:space="preserve"> </w:t>
      </w:r>
      <w:r w:rsidR="00A942F8">
        <w:rPr>
          <w:rFonts w:ascii="현대하모니 M" w:eastAsia="현대하모니 M" w:hAnsi="현대하모니 M" w:hint="eastAsia"/>
          <w:color w:val="000000"/>
          <w:sz w:val="22"/>
          <w:szCs w:val="28"/>
        </w:rPr>
        <w:t>내부</w:t>
      </w:r>
      <w:r w:rsidRPr="00E100EF">
        <w:rPr>
          <w:rFonts w:ascii="현대하모니 M" w:eastAsia="현대하모니 M" w:hAnsi="현대하모니 M" w:hint="eastAsia"/>
          <w:color w:val="000000"/>
          <w:sz w:val="22"/>
          <w:szCs w:val="28"/>
        </w:rPr>
        <w:t xml:space="preserve"> 협의 내용에 따라 아래와 같이 요구사항을 정의한다.</w:t>
      </w:r>
    </w:p>
    <w:p w14:paraId="31845E9A" w14:textId="77777777" w:rsidR="007A11D8" w:rsidRPr="00E100EF" w:rsidRDefault="007A11D8" w:rsidP="006F7054">
      <w:pPr>
        <w:pStyle w:val="af8"/>
        <w:jc w:val="left"/>
        <w:rPr>
          <w:rFonts w:ascii="현대하모니 M" w:eastAsia="현대하모니 M" w:hAnsi="현대하모니 M"/>
          <w:color w:val="000000"/>
          <w:sz w:val="22"/>
          <w:szCs w:val="28"/>
        </w:rPr>
      </w:pPr>
    </w:p>
    <w:tbl>
      <w:tblPr>
        <w:tblW w:w="10477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129"/>
        <w:gridCol w:w="1276"/>
        <w:gridCol w:w="5526"/>
        <w:gridCol w:w="998"/>
        <w:gridCol w:w="1548"/>
      </w:tblGrid>
      <w:tr w:rsidR="007A11D8" w:rsidRPr="007A11D8" w14:paraId="2034F993" w14:textId="77777777" w:rsidTr="00C07504">
        <w:trPr>
          <w:trHeight w:val="322"/>
        </w:trPr>
        <w:tc>
          <w:tcPr>
            <w:tcW w:w="11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4C2F4"/>
            <w:vAlign w:val="center"/>
            <w:hideMark/>
          </w:tcPr>
          <w:p w14:paraId="3E2E0DCA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b/>
                <w:bCs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b/>
                <w:bCs/>
                <w:color w:val="000000"/>
                <w:kern w:val="0"/>
                <w:sz w:val="16"/>
                <w:szCs w:val="20"/>
              </w:rPr>
              <w:t>ND ID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4C2F4"/>
            <w:vAlign w:val="center"/>
            <w:hideMark/>
          </w:tcPr>
          <w:p w14:paraId="07D3E20B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b/>
                <w:bCs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b/>
                <w:bCs/>
                <w:color w:val="000000"/>
                <w:kern w:val="0"/>
                <w:sz w:val="16"/>
                <w:szCs w:val="20"/>
              </w:rPr>
              <w:t>담당자</w:t>
            </w:r>
          </w:p>
        </w:tc>
        <w:tc>
          <w:tcPr>
            <w:tcW w:w="5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4C2F4"/>
            <w:vAlign w:val="center"/>
            <w:hideMark/>
          </w:tcPr>
          <w:p w14:paraId="6693636F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b/>
                <w:bCs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b/>
                <w:bCs/>
                <w:color w:val="000000"/>
                <w:kern w:val="0"/>
                <w:sz w:val="16"/>
                <w:szCs w:val="20"/>
              </w:rPr>
              <w:t>요구사항</w:t>
            </w: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4C2F4"/>
            <w:vAlign w:val="center"/>
            <w:hideMark/>
          </w:tcPr>
          <w:p w14:paraId="3F5A964E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b/>
                <w:bCs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b/>
                <w:bCs/>
                <w:color w:val="000000"/>
                <w:kern w:val="0"/>
                <w:sz w:val="16"/>
                <w:szCs w:val="20"/>
              </w:rPr>
              <w:t>최종수정일</w:t>
            </w:r>
          </w:p>
        </w:tc>
        <w:tc>
          <w:tcPr>
            <w:tcW w:w="15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4C2F4"/>
            <w:vAlign w:val="center"/>
            <w:hideMark/>
          </w:tcPr>
          <w:p w14:paraId="11450747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b/>
                <w:bCs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b/>
                <w:bCs/>
                <w:color w:val="000000"/>
                <w:kern w:val="0"/>
                <w:sz w:val="16"/>
                <w:szCs w:val="20"/>
              </w:rPr>
              <w:t>2019.04.09</w:t>
            </w:r>
          </w:p>
        </w:tc>
      </w:tr>
      <w:tr w:rsidR="007A11D8" w:rsidRPr="007A11D8" w14:paraId="58E3A105" w14:textId="77777777" w:rsidTr="00C07504">
        <w:trPr>
          <w:trHeight w:val="352"/>
        </w:trPr>
        <w:tc>
          <w:tcPr>
            <w:tcW w:w="11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573A85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b/>
                <w:bCs/>
                <w:color w:val="000000"/>
                <w:kern w:val="0"/>
                <w:sz w:val="16"/>
                <w:szCs w:val="20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CCA0C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b/>
                <w:bCs/>
                <w:color w:val="000000"/>
                <w:kern w:val="0"/>
                <w:sz w:val="16"/>
                <w:szCs w:val="20"/>
              </w:rPr>
            </w:pPr>
          </w:p>
        </w:tc>
        <w:tc>
          <w:tcPr>
            <w:tcW w:w="5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FFE03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b/>
                <w:bCs/>
                <w:color w:val="000000"/>
                <w:kern w:val="0"/>
                <w:sz w:val="16"/>
                <w:szCs w:val="20"/>
              </w:rPr>
            </w:pP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4C2F4"/>
            <w:vAlign w:val="center"/>
            <w:hideMark/>
          </w:tcPr>
          <w:p w14:paraId="23106FCA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b/>
                <w:bCs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b/>
                <w:bCs/>
                <w:color w:val="000000"/>
                <w:kern w:val="0"/>
                <w:sz w:val="16"/>
                <w:szCs w:val="20"/>
              </w:rPr>
              <w:t>확정여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4C2F4"/>
            <w:vAlign w:val="center"/>
            <w:hideMark/>
          </w:tcPr>
          <w:p w14:paraId="489D62C9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b/>
                <w:bCs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b/>
                <w:bCs/>
                <w:color w:val="000000"/>
                <w:kern w:val="0"/>
                <w:sz w:val="16"/>
                <w:szCs w:val="20"/>
              </w:rPr>
              <w:t>비고</w:t>
            </w:r>
          </w:p>
        </w:tc>
      </w:tr>
      <w:tr w:rsidR="007A11D8" w:rsidRPr="007A11D8" w14:paraId="2A4366D1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A51B27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0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C0F74F1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63039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저사양 - 고사양 플랫폼을 세부 기능 적용에 따라 적응적으로 대응 가능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74B920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EEBFDD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620256AB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CC181E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EC63FF2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FE2EE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메모리 누수가 없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01B142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FA00EE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153465B4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C3BE68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0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66C5EEC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22DA0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측방 및 후방의 움직이는 물체를 검출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CF4D8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E9D245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0C671D32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2E6C8E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E0745FA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438C0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검출 범위는 영상의 지평선 기준 절반 아래로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D1E8AE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D82743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16F2D0BC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D7B159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0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FBB8749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1E15A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지면에 위치한 물체를 검출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6EE77A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B30C7C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01619CF7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3E6E0C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0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210B395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5F9EC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그림자는 검출대상에서 제외되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1C5AE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960C0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5507F984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CF62E9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0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7123A71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8F66D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차량 방향으로 접근하는 물체 또는 나란히 움직이는 물체에 한정하여 경고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28F03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530A5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7580D15B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FC130C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A7381E3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4AA2B9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 xml:space="preserve">움직임 물체 인식률은 </w:t>
            </w:r>
            <w:r w:rsidR="005273D3" w:rsidRPr="005273D3">
              <w:rPr>
                <w:rFonts w:eastAsia="맑은 고딕" w:cs="굴림" w:hint="eastAsia"/>
                <w:kern w:val="0"/>
                <w:sz w:val="16"/>
                <w:szCs w:val="20"/>
              </w:rPr>
              <w:t>★</w:t>
            </w: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% 이상이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519B6D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C48722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4DCE4F0B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C7E20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1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0AF8B62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30ECF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 xml:space="preserve">움직임 물체 </w:t>
            </w:r>
            <w:proofErr w:type="spellStart"/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오인식률은</w:t>
            </w:r>
            <w:proofErr w:type="spellEnd"/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 xml:space="preserve"> </w:t>
            </w:r>
            <w:r w:rsidR="005273D3" w:rsidRPr="005273D3">
              <w:rPr>
                <w:rFonts w:eastAsia="맑은 고딕" w:cs="굴림" w:hint="eastAsia"/>
                <w:kern w:val="0"/>
                <w:sz w:val="16"/>
                <w:szCs w:val="20"/>
              </w:rPr>
              <w:t>★</w:t>
            </w: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% 이하여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DBFDBC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A1C34D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295F1D0F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BB2C63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1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DA2D889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59E24E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 xml:space="preserve">초당 처리할 수 있는 프레임은 </w:t>
            </w:r>
            <w:r w:rsidR="005273D3" w:rsidRPr="005273D3">
              <w:rPr>
                <w:rFonts w:eastAsia="맑은 고딕" w:cs="굴림" w:hint="eastAsia"/>
                <w:kern w:val="0"/>
                <w:sz w:val="16"/>
                <w:szCs w:val="20"/>
              </w:rPr>
              <w:t>★</w:t>
            </w: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 xml:space="preserve"> FPS 이상이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4B786A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76F8D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don't care</w:t>
            </w:r>
          </w:p>
        </w:tc>
      </w:tr>
      <w:tr w:rsidR="007A11D8" w:rsidRPr="007A11D8" w14:paraId="04DBC2CC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AA210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1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45822F2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15D4E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동작 가능한 최소 조명 조건을 lx로 확인하여 제공하여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A54671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8C0D01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6172C25F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CC101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1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3154CB5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2C93A5" w14:textId="77777777" w:rsidR="007A11D8" w:rsidRPr="007A11D8" w:rsidRDefault="005273D3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5273D3">
              <w:rPr>
                <w:rFonts w:eastAsia="맑은 고딕" w:cs="굴림" w:hint="eastAsia"/>
                <w:kern w:val="0"/>
                <w:sz w:val="16"/>
                <w:szCs w:val="20"/>
              </w:rPr>
              <w:t>★</w:t>
            </w:r>
            <w:r w:rsidR="007A11D8"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 xml:space="preserve"> 범위 내 속력에서 동작 가능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8FD40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88780F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48AC487C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979826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1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74B490EA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285A2B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 xml:space="preserve">주행 시작 후 </w:t>
            </w:r>
            <w:r w:rsidR="005273D3" w:rsidRPr="005273D3">
              <w:rPr>
                <w:rFonts w:eastAsia="맑은 고딕" w:cs="굴림" w:hint="eastAsia"/>
                <w:kern w:val="0"/>
                <w:sz w:val="16"/>
                <w:szCs w:val="20"/>
              </w:rPr>
              <w:t>★</w:t>
            </w: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초 동안 동작 가능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7F284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FBC6C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5B07AD27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5A14E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19E9E22A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61AE8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 xml:space="preserve">전체 </w:t>
            </w:r>
            <w:proofErr w:type="spellStart"/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탑뷰</w:t>
            </w:r>
            <w:proofErr w:type="spellEnd"/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 xml:space="preserve"> 영역을 </w:t>
            </w:r>
            <w:r w:rsidR="005273D3" w:rsidRPr="005273D3">
              <w:rPr>
                <w:rFonts w:eastAsia="맑은 고딕" w:cs="굴림" w:hint="eastAsia"/>
                <w:kern w:val="0"/>
                <w:sz w:val="16"/>
                <w:szCs w:val="20"/>
              </w:rPr>
              <w:t>★</w:t>
            </w: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 xml:space="preserve"> 물체의 존재 여부를 출력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931237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EC350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479F060A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A89E2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1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DD87F56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9F716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악천후 기상조건에 강인해야 한다.</w:t>
            </w: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1EA8CFC0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추후고려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36BA89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76443879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79988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1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089BF76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82EF87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사람 및 차량을 인식 가능해야 한다.</w:t>
            </w: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4D2BE9D4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추후고려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B6576A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add-on 고려 설계</w:t>
            </w:r>
          </w:p>
        </w:tc>
      </w:tr>
      <w:tr w:rsidR="007A11D8" w:rsidRPr="007A11D8" w14:paraId="04914F0B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37784A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1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150E6BF4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50248A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인식된 대상의 추적이 가능해야 한다.</w:t>
            </w: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14:paraId="4E96A51D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추후고려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9215B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add-on 고려 설계</w:t>
            </w:r>
          </w:p>
        </w:tc>
      </w:tr>
      <w:tr w:rsidR="007A11D8" w:rsidRPr="007A11D8" w14:paraId="6B36573A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920833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517700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4F191B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선택에 따라 탑뷰 혹은 원본 영상 상에서 동작할 수 있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832668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653886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1A39350D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BD3127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2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1359FE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0414A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검출된 물체 정보를 출력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56975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2B8279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  <w:tr w:rsidR="007A11D8" w:rsidRPr="007A11D8" w14:paraId="47D85B67" w14:textId="77777777" w:rsidTr="00C07504">
        <w:trPr>
          <w:trHeight w:val="32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4E614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ND-MD-2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EB4323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>엄태정DR</w:t>
            </w:r>
          </w:p>
        </w:tc>
        <w:tc>
          <w:tcPr>
            <w:tcW w:w="5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7B868E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kern w:val="0"/>
                <w:sz w:val="16"/>
                <w:szCs w:val="20"/>
              </w:rPr>
              <w:t>알고리듬의 동작 결과를 출력해야 한다.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E5E4B5" w14:textId="77777777" w:rsidR="007A11D8" w:rsidRPr="007A11D8" w:rsidRDefault="007A11D8" w:rsidP="007A11D8">
            <w:pPr>
              <w:spacing w:line="240" w:lineRule="auto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3B58B" w14:textId="77777777" w:rsidR="007A11D8" w:rsidRPr="007A11D8" w:rsidRDefault="007A11D8" w:rsidP="007A11D8">
            <w:pPr>
              <w:spacing w:line="240" w:lineRule="auto"/>
              <w:jc w:val="left"/>
              <w:rPr>
                <w:rFonts w:eastAsia="맑은 고딕" w:cs="굴림"/>
                <w:color w:val="000000"/>
                <w:kern w:val="0"/>
                <w:sz w:val="16"/>
                <w:szCs w:val="20"/>
              </w:rPr>
            </w:pPr>
            <w:r w:rsidRPr="007A11D8">
              <w:rPr>
                <w:rFonts w:eastAsia="맑은 고딕" w:cs="굴림" w:hint="eastAsia"/>
                <w:color w:val="000000"/>
                <w:kern w:val="0"/>
                <w:sz w:val="16"/>
                <w:szCs w:val="20"/>
              </w:rPr>
              <w:t xml:space="preserve">　</w:t>
            </w:r>
          </w:p>
        </w:tc>
      </w:tr>
    </w:tbl>
    <w:p w14:paraId="6EF2A4CD" w14:textId="71BACA67" w:rsidR="00C45C35" w:rsidRDefault="00C45C35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25F3BD77" w14:textId="12B85560" w:rsidR="004A3D48" w:rsidRDefault="004A3D48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44B000DE" w14:textId="60E52A1C" w:rsidR="004A3D48" w:rsidRDefault="004A3D48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528D4D09" w14:textId="1D7B0706" w:rsidR="004A3D48" w:rsidRDefault="004A3D48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13C9445A" w14:textId="674EB8A6" w:rsidR="004A3D48" w:rsidRDefault="004A3D48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520EB0F0" w14:textId="4EA6C1A9" w:rsidR="004A3D48" w:rsidRDefault="004A3D48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6E60468F" w14:textId="15E914C9" w:rsidR="004A3D48" w:rsidRDefault="004A3D48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29CF1E5D" w14:textId="49C5C95F" w:rsidR="004A3D48" w:rsidRDefault="004A3D48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43CB1B20" w14:textId="0FCC23C1" w:rsidR="004A3D48" w:rsidRDefault="004A3D48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25845312" w14:textId="4CDB2B05" w:rsidR="004A3D48" w:rsidRDefault="004A3D48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0F0E36A3" w14:textId="77232167" w:rsidR="004A3D48" w:rsidRDefault="004A3D48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19C570E5" w14:textId="4AEF6E43" w:rsidR="004A3D48" w:rsidRDefault="004A3D48" w:rsidP="006F7054">
      <w:pPr>
        <w:jc w:val="left"/>
        <w:rPr>
          <w:rFonts w:ascii="현대하모니 M" w:eastAsia="현대하모니 M" w:hAnsi="현대하모니 M"/>
          <w:color w:val="000000"/>
          <w:sz w:val="22"/>
        </w:rPr>
      </w:pPr>
    </w:p>
    <w:p w14:paraId="5E65E98A" w14:textId="77777777" w:rsidR="004A3D48" w:rsidRPr="00E100EF" w:rsidRDefault="004A3D48" w:rsidP="006F7054">
      <w:pPr>
        <w:jc w:val="left"/>
        <w:rPr>
          <w:rFonts w:ascii="현대하모니 M" w:eastAsia="현대하모니 M" w:hAnsi="현대하모니 M" w:hint="eastAsia"/>
          <w:color w:val="000000"/>
          <w:sz w:val="22"/>
        </w:rPr>
      </w:pPr>
    </w:p>
    <w:p w14:paraId="6DA94FAB" w14:textId="79A4E2D4" w:rsidR="006F7054" w:rsidRPr="004A3D48" w:rsidRDefault="006F7054" w:rsidP="004A3D48">
      <w:pPr>
        <w:pStyle w:val="a8"/>
        <w:widowControl w:val="0"/>
        <w:numPr>
          <w:ilvl w:val="0"/>
          <w:numId w:val="2"/>
        </w:numPr>
        <w:wordWrap w:val="0"/>
        <w:autoSpaceDE w:val="0"/>
        <w:autoSpaceDN w:val="0"/>
        <w:spacing w:after="160" w:line="259" w:lineRule="auto"/>
        <w:ind w:left="357" w:hanging="357"/>
        <w:contextualSpacing w:val="0"/>
        <w:jc w:val="left"/>
        <w:outlineLvl w:val="0"/>
        <w:rPr>
          <w:rFonts w:ascii="현대하모니 M" w:eastAsia="현대하모니 M" w:hAnsi="현대하모니 M"/>
          <w:b/>
          <w:color w:val="000000"/>
          <w:sz w:val="30"/>
          <w:szCs w:val="30"/>
        </w:rPr>
      </w:pPr>
      <w:bookmarkStart w:id="12" w:name="_Toc444792533"/>
      <w:bookmarkStart w:id="13" w:name="_Toc8389539"/>
      <w:proofErr w:type="spellStart"/>
      <w:r w:rsidRPr="004A3D48">
        <w:rPr>
          <w:rFonts w:ascii="현대하모니 M" w:eastAsia="현대하모니 M" w:hAnsi="현대하모니 M" w:hint="eastAsia"/>
          <w:b/>
          <w:color w:val="000000"/>
          <w:sz w:val="30"/>
          <w:szCs w:val="30"/>
        </w:rPr>
        <w:lastRenderedPageBreak/>
        <w:t>알고리듬</w:t>
      </w:r>
      <w:proofErr w:type="spellEnd"/>
      <w:r w:rsidRPr="004A3D48">
        <w:rPr>
          <w:rFonts w:ascii="현대하모니 M" w:eastAsia="현대하모니 M" w:hAnsi="현대하모니 M" w:hint="eastAsia"/>
          <w:b/>
          <w:color w:val="000000"/>
          <w:sz w:val="30"/>
          <w:szCs w:val="30"/>
        </w:rPr>
        <w:t xml:space="preserve"> 설계</w:t>
      </w:r>
      <w:bookmarkEnd w:id="13"/>
    </w:p>
    <w:p w14:paraId="1362556D" w14:textId="77777777" w:rsidR="006F7054" w:rsidRPr="00E100EF" w:rsidRDefault="006F7054" w:rsidP="006F7054">
      <w:pPr>
        <w:pStyle w:val="a8"/>
        <w:widowControl w:val="0"/>
        <w:numPr>
          <w:ilvl w:val="1"/>
          <w:numId w:val="2"/>
        </w:numPr>
        <w:wordWrap w:val="0"/>
        <w:autoSpaceDE w:val="0"/>
        <w:autoSpaceDN w:val="0"/>
        <w:spacing w:after="160" w:line="259" w:lineRule="auto"/>
        <w:contextualSpacing w:val="0"/>
        <w:jc w:val="left"/>
        <w:outlineLvl w:val="1"/>
        <w:rPr>
          <w:rFonts w:ascii="현대하모니 M" w:eastAsia="현대하모니 M" w:hAnsi="현대하모니 M"/>
          <w:b/>
          <w:color w:val="000000"/>
          <w:szCs w:val="24"/>
        </w:rPr>
      </w:pP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 xml:space="preserve"> </w:t>
      </w:r>
      <w:bookmarkStart w:id="14" w:name="_Toc8389540"/>
      <w:r w:rsidR="001D0EBA">
        <w:rPr>
          <w:rFonts w:ascii="현대하모니 M" w:eastAsia="현대하모니 M" w:hAnsi="현대하모니 M"/>
          <w:b/>
          <w:color w:val="000000"/>
          <w:szCs w:val="24"/>
        </w:rPr>
        <w:t xml:space="preserve">MOD </w:t>
      </w:r>
      <w:r w:rsidR="001D0EBA">
        <w:rPr>
          <w:rFonts w:ascii="현대하모니 M" w:eastAsia="현대하모니 M" w:hAnsi="현대하모니 M" w:hint="eastAsia"/>
          <w:b/>
          <w:color w:val="000000"/>
          <w:szCs w:val="24"/>
        </w:rPr>
        <w:t xml:space="preserve">동작 환경 확인 프로세스 </w:t>
      </w: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>순서도</w:t>
      </w:r>
      <w:bookmarkEnd w:id="14"/>
    </w:p>
    <w:p w14:paraId="3E73E547" w14:textId="77777777" w:rsidR="006F7054" w:rsidRPr="00E100EF" w:rsidRDefault="001D0EBA" w:rsidP="006F7054">
      <w:pPr>
        <w:rPr>
          <w:rFonts w:ascii="현대하모니 M" w:eastAsia="현대하모니 M" w:hAnsi="현대하모니 M"/>
          <w:b/>
          <w:color w:val="000000"/>
          <w:szCs w:val="24"/>
        </w:rPr>
      </w:pPr>
      <w:r>
        <w:object w:dxaOrig="9481" w:dyaOrig="10801" w14:anchorId="51B19C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74pt;height:540pt" o:ole="">
            <v:imagedata r:id="rId11" o:title=""/>
          </v:shape>
          <o:OLEObject Type="Embed" ProgID="Visio.Drawing.15" ShapeID="_x0000_i1033" DrawAspect="Content" ObjectID="_1665492868" r:id="rId12"/>
        </w:object>
      </w:r>
    </w:p>
    <w:p w14:paraId="7F2FB4D9" w14:textId="77777777" w:rsidR="006F7054" w:rsidRPr="00E100EF" w:rsidRDefault="006F7054" w:rsidP="006F7054">
      <w:pPr>
        <w:rPr>
          <w:rFonts w:ascii="현대하모니 M" w:eastAsia="현대하모니 M" w:hAnsi="현대하모니 M"/>
          <w:b/>
          <w:color w:val="000000"/>
          <w:szCs w:val="24"/>
        </w:rPr>
      </w:pP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 xml:space="preserve">&lt; </w:t>
      </w:r>
      <w:r w:rsidR="001D0EBA">
        <w:rPr>
          <w:rFonts w:ascii="현대하모니 M" w:eastAsia="현대하모니 M" w:hAnsi="현대하모니 M"/>
          <w:b/>
          <w:color w:val="000000"/>
          <w:szCs w:val="24"/>
        </w:rPr>
        <w:t xml:space="preserve">MOD </w:t>
      </w:r>
      <w:r w:rsidR="001D0EBA">
        <w:rPr>
          <w:rFonts w:ascii="현대하모니 M" w:eastAsia="현대하모니 M" w:hAnsi="현대하모니 M" w:hint="eastAsia"/>
          <w:b/>
          <w:color w:val="000000"/>
          <w:szCs w:val="24"/>
        </w:rPr>
        <w:t>동작 환경 확인 프로세스</w:t>
      </w: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 xml:space="preserve"> 순서도 </w:t>
      </w:r>
      <w:r w:rsidRPr="00E100EF">
        <w:rPr>
          <w:rFonts w:ascii="현대하모니 M" w:eastAsia="현대하모니 M" w:hAnsi="현대하모니 M"/>
          <w:b/>
          <w:color w:val="000000"/>
          <w:szCs w:val="24"/>
        </w:rPr>
        <w:t>&gt;</w:t>
      </w:r>
    </w:p>
    <w:p w14:paraId="6439E3CA" w14:textId="77777777" w:rsidR="006F7054" w:rsidRPr="00E100EF" w:rsidRDefault="006F7054" w:rsidP="006F7054">
      <w:pPr>
        <w:jc w:val="both"/>
        <w:rPr>
          <w:rFonts w:ascii="현대하모니 M" w:eastAsia="현대하모니 M" w:hAnsi="현대하모니 M"/>
          <w:b/>
          <w:color w:val="000000"/>
          <w:szCs w:val="24"/>
        </w:rPr>
      </w:pPr>
    </w:p>
    <w:p w14:paraId="1BE49912" w14:textId="77777777" w:rsidR="006F7054" w:rsidRDefault="006F7054" w:rsidP="006F7054">
      <w:pPr>
        <w:jc w:val="both"/>
        <w:rPr>
          <w:rFonts w:ascii="현대하모니 M" w:eastAsia="현대하모니 M" w:hAnsi="현대하모니 M"/>
          <w:b/>
          <w:color w:val="000000"/>
          <w:szCs w:val="24"/>
        </w:rPr>
      </w:pPr>
    </w:p>
    <w:p w14:paraId="2BD11577" w14:textId="77777777" w:rsidR="00F1384D" w:rsidRDefault="00F1384D" w:rsidP="006F7054">
      <w:pPr>
        <w:jc w:val="both"/>
        <w:rPr>
          <w:rFonts w:ascii="현대하모니 M" w:eastAsia="현대하모니 M" w:hAnsi="현대하모니 M"/>
          <w:b/>
          <w:color w:val="000000"/>
          <w:szCs w:val="24"/>
        </w:rPr>
      </w:pPr>
    </w:p>
    <w:p w14:paraId="0F314C7A" w14:textId="77777777" w:rsidR="006F7054" w:rsidRDefault="006F7054" w:rsidP="006F7054">
      <w:pPr>
        <w:pStyle w:val="a8"/>
        <w:widowControl w:val="0"/>
        <w:numPr>
          <w:ilvl w:val="1"/>
          <w:numId w:val="2"/>
        </w:numPr>
        <w:wordWrap w:val="0"/>
        <w:autoSpaceDE w:val="0"/>
        <w:autoSpaceDN w:val="0"/>
        <w:spacing w:after="160" w:line="259" w:lineRule="auto"/>
        <w:contextualSpacing w:val="0"/>
        <w:jc w:val="left"/>
        <w:outlineLvl w:val="1"/>
        <w:rPr>
          <w:rFonts w:ascii="현대하모니 M" w:eastAsia="현대하모니 M" w:hAnsi="현대하모니 M"/>
          <w:b/>
          <w:color w:val="000000"/>
          <w:szCs w:val="24"/>
        </w:rPr>
      </w:pP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lastRenderedPageBreak/>
        <w:t xml:space="preserve"> </w:t>
      </w:r>
      <w:bookmarkStart w:id="15" w:name="_Toc8389541"/>
      <w:r w:rsidR="00BB4CB6">
        <w:rPr>
          <w:rFonts w:ascii="현대하모니 M" w:eastAsia="현대하모니 M" w:hAnsi="현대하모니 M"/>
          <w:b/>
          <w:color w:val="000000"/>
          <w:szCs w:val="24"/>
        </w:rPr>
        <w:t xml:space="preserve">MOD </w:t>
      </w:r>
      <w:r w:rsidR="00BB4CB6">
        <w:rPr>
          <w:rFonts w:ascii="현대하모니 M" w:eastAsia="현대하모니 M" w:hAnsi="현대하모니 M" w:hint="eastAsia"/>
          <w:b/>
          <w:color w:val="000000"/>
          <w:szCs w:val="24"/>
        </w:rPr>
        <w:t>알고리듬 순서도</w:t>
      </w:r>
      <w:bookmarkEnd w:id="15"/>
    </w:p>
    <w:p w14:paraId="714F9A6A" w14:textId="77777777" w:rsidR="001D0EBA" w:rsidRDefault="00BB4CB6" w:rsidP="00F2062D">
      <w:r>
        <w:object w:dxaOrig="13696" w:dyaOrig="23282" w14:anchorId="25D01F79">
          <v:shape id="_x0000_i1034" type="#_x0000_t75" style="width:359pt;height:610pt" o:ole="">
            <v:imagedata r:id="rId13" o:title=""/>
          </v:shape>
          <o:OLEObject Type="Embed" ProgID="Visio.Drawing.15" ShapeID="_x0000_i1034" DrawAspect="Content" ObjectID="_1665492869" r:id="rId14"/>
        </w:object>
      </w:r>
    </w:p>
    <w:p w14:paraId="15E3DA42" w14:textId="77777777" w:rsidR="00BB4CB6" w:rsidRPr="00E100EF" w:rsidRDefault="00BB4CB6" w:rsidP="00BB4CB6">
      <w:pPr>
        <w:rPr>
          <w:rFonts w:ascii="현대하모니 M" w:eastAsia="현대하모니 M" w:hAnsi="현대하모니 M"/>
          <w:b/>
          <w:color w:val="000000"/>
          <w:szCs w:val="24"/>
        </w:rPr>
      </w:pP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 xml:space="preserve">&lt; </w:t>
      </w:r>
      <w:r>
        <w:rPr>
          <w:rFonts w:ascii="현대하모니 M" w:eastAsia="현대하모니 M" w:hAnsi="현대하모니 M"/>
          <w:b/>
          <w:color w:val="000000"/>
          <w:szCs w:val="24"/>
        </w:rPr>
        <w:t xml:space="preserve">MOD </w:t>
      </w:r>
      <w:r>
        <w:rPr>
          <w:rFonts w:ascii="현대하모니 M" w:eastAsia="현대하모니 M" w:hAnsi="현대하모니 M" w:hint="eastAsia"/>
          <w:b/>
          <w:color w:val="000000"/>
          <w:szCs w:val="24"/>
        </w:rPr>
        <w:t xml:space="preserve">알고리듬 </w:t>
      </w: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 xml:space="preserve">순서도 </w:t>
      </w:r>
      <w:r w:rsidRPr="00E100EF">
        <w:rPr>
          <w:rFonts w:ascii="현대하모니 M" w:eastAsia="현대하모니 M" w:hAnsi="현대하모니 M"/>
          <w:b/>
          <w:color w:val="000000"/>
          <w:szCs w:val="24"/>
        </w:rPr>
        <w:t>&gt;</w:t>
      </w:r>
    </w:p>
    <w:p w14:paraId="6138D24B" w14:textId="77777777" w:rsidR="001D0EBA" w:rsidRPr="00097DEB" w:rsidRDefault="001D0EBA" w:rsidP="00097DEB">
      <w:pPr>
        <w:pStyle w:val="a8"/>
        <w:widowControl w:val="0"/>
        <w:numPr>
          <w:ilvl w:val="1"/>
          <w:numId w:val="2"/>
        </w:numPr>
        <w:wordWrap w:val="0"/>
        <w:autoSpaceDE w:val="0"/>
        <w:autoSpaceDN w:val="0"/>
        <w:spacing w:after="160" w:line="259" w:lineRule="auto"/>
        <w:contextualSpacing w:val="0"/>
        <w:jc w:val="left"/>
        <w:outlineLvl w:val="1"/>
        <w:rPr>
          <w:rFonts w:ascii="현대하모니 M" w:eastAsia="현대하모니 M" w:hAnsi="현대하모니 M"/>
          <w:b/>
          <w:color w:val="000000"/>
          <w:szCs w:val="24"/>
        </w:rPr>
      </w:pPr>
      <w:r>
        <w:rPr>
          <w:rFonts w:ascii="현대하모니 M" w:eastAsia="현대하모니 M" w:hAnsi="현대하모니 M" w:hint="eastAsia"/>
          <w:b/>
          <w:color w:val="000000"/>
          <w:szCs w:val="24"/>
        </w:rPr>
        <w:lastRenderedPageBreak/>
        <w:t xml:space="preserve"> </w:t>
      </w:r>
      <w:bookmarkStart w:id="16" w:name="_Toc8389542"/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>함수 인터페이스 설계</w:t>
      </w:r>
      <w:bookmarkEnd w:id="16"/>
    </w:p>
    <w:p w14:paraId="5BE8698D" w14:textId="77777777" w:rsidR="006F7054" w:rsidRPr="00E100EF" w:rsidRDefault="00AA692E" w:rsidP="006F7054">
      <w:pPr>
        <w:widowControl w:val="0"/>
        <w:wordWrap w:val="0"/>
        <w:autoSpaceDE w:val="0"/>
        <w:autoSpaceDN w:val="0"/>
        <w:spacing w:after="160" w:line="259" w:lineRule="auto"/>
        <w:jc w:val="left"/>
        <w:rPr>
          <w:rFonts w:ascii="현대하모니 M" w:eastAsia="현대하모니 M" w:hAnsi="현대하모니 M"/>
          <w:b/>
          <w:color w:val="000000"/>
          <w:szCs w:val="24"/>
        </w:rPr>
      </w:pPr>
      <w:r>
        <w:rPr>
          <w:rFonts w:ascii="현대하모니 M" w:eastAsia="현대하모니 M" w:hAnsi="현대하모니 M"/>
          <w:b/>
          <w:noProof/>
          <w:color w:val="000000"/>
          <w:szCs w:val="24"/>
        </w:rPr>
        <w:drawing>
          <wp:inline distT="0" distB="0" distL="0" distR="0" wp14:anchorId="3C5432A9" wp14:editId="05283EBC">
            <wp:extent cx="6642100" cy="4586605"/>
            <wp:effectExtent l="0" t="0" r="6350" b="4445"/>
            <wp:docPr id="34" name="그림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4586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262C0C" w14:textId="77777777" w:rsidR="006F7054" w:rsidRDefault="006F7054" w:rsidP="006F7054">
      <w:pPr>
        <w:widowControl w:val="0"/>
        <w:wordWrap w:val="0"/>
        <w:autoSpaceDE w:val="0"/>
        <w:autoSpaceDN w:val="0"/>
        <w:spacing w:after="160" w:line="259" w:lineRule="auto"/>
        <w:rPr>
          <w:rFonts w:ascii="현대하모니 M" w:eastAsia="현대하모니 M" w:hAnsi="현대하모니 M"/>
          <w:b/>
          <w:color w:val="000000"/>
          <w:szCs w:val="24"/>
        </w:rPr>
      </w:pP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>&lt;</w:t>
      </w:r>
      <w:r w:rsidRPr="00E100EF">
        <w:rPr>
          <w:rFonts w:ascii="현대하모니 M" w:eastAsia="현대하모니 M" w:hAnsi="현대하모니 M"/>
          <w:b/>
          <w:color w:val="000000"/>
          <w:szCs w:val="24"/>
        </w:rPr>
        <w:t xml:space="preserve"> </w:t>
      </w:r>
      <w:r w:rsidR="00AA692E">
        <w:rPr>
          <w:rFonts w:ascii="현대하모니 M" w:eastAsia="현대하모니 M" w:hAnsi="현대하모니 M"/>
          <w:b/>
          <w:color w:val="000000"/>
          <w:szCs w:val="24"/>
        </w:rPr>
        <w:t xml:space="preserve">MOD </w:t>
      </w:r>
      <w:r w:rsidR="00AA692E">
        <w:rPr>
          <w:rFonts w:ascii="현대하모니 M" w:eastAsia="현대하모니 M" w:hAnsi="현대하모니 M" w:hint="eastAsia"/>
          <w:b/>
          <w:color w:val="000000"/>
          <w:szCs w:val="24"/>
        </w:rPr>
        <w:t>알고리듬</w:t>
      </w:r>
      <w:r w:rsidR="00AA692E">
        <w:rPr>
          <w:rFonts w:ascii="현대하모니 M" w:eastAsia="현대하모니 M" w:hAnsi="현대하모니 M"/>
          <w:b/>
          <w:color w:val="000000"/>
          <w:szCs w:val="24"/>
        </w:rPr>
        <w:t xml:space="preserve"> </w:t>
      </w: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 xml:space="preserve">함수 </w:t>
      </w:r>
      <w:r w:rsidRPr="00E100EF">
        <w:rPr>
          <w:rFonts w:ascii="현대하모니 M" w:eastAsia="현대하모니 M" w:hAnsi="현대하모니 M"/>
          <w:b/>
          <w:color w:val="000000"/>
          <w:szCs w:val="24"/>
        </w:rPr>
        <w:t>&gt;</w:t>
      </w:r>
    </w:p>
    <w:p w14:paraId="1974C2CB" w14:textId="77777777" w:rsidR="00386D24" w:rsidRDefault="00386D24" w:rsidP="006F7054">
      <w:pPr>
        <w:widowControl w:val="0"/>
        <w:wordWrap w:val="0"/>
        <w:autoSpaceDE w:val="0"/>
        <w:autoSpaceDN w:val="0"/>
        <w:spacing w:after="160" w:line="259" w:lineRule="auto"/>
        <w:rPr>
          <w:rFonts w:ascii="현대하모니 M" w:eastAsia="현대하모니 M" w:hAnsi="현대하모니 M"/>
          <w:b/>
          <w:color w:val="000000"/>
          <w:szCs w:val="24"/>
        </w:rPr>
      </w:pPr>
    </w:p>
    <w:p w14:paraId="2F61B818" w14:textId="77777777" w:rsidR="00386D24" w:rsidRPr="00E100EF" w:rsidRDefault="00386D24" w:rsidP="00386D24">
      <w:pPr>
        <w:widowControl w:val="0"/>
        <w:wordWrap w:val="0"/>
        <w:autoSpaceDE w:val="0"/>
        <w:autoSpaceDN w:val="0"/>
        <w:spacing w:after="160" w:line="259" w:lineRule="auto"/>
        <w:jc w:val="left"/>
        <w:rPr>
          <w:rFonts w:ascii="현대하모니 M" w:eastAsia="현대하모니 M" w:hAnsi="현대하모니 M"/>
          <w:b/>
          <w:color w:val="000000"/>
          <w:szCs w:val="24"/>
        </w:rPr>
      </w:pPr>
      <w:r>
        <w:rPr>
          <w:rFonts w:ascii="현대하모니 M" w:eastAsia="현대하모니 M" w:hAnsi="현대하모니 M" w:hint="eastAsia"/>
          <w:b/>
          <w:noProof/>
          <w:color w:val="000000"/>
          <w:szCs w:val="24"/>
        </w:rPr>
        <w:drawing>
          <wp:inline distT="0" distB="0" distL="0" distR="0" wp14:anchorId="73FB74C1" wp14:editId="10BB14BD">
            <wp:extent cx="6642100" cy="2143125"/>
            <wp:effectExtent l="0" t="0" r="6350" b="9525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03C19" w14:textId="77777777" w:rsidR="00386D24" w:rsidRDefault="00386D24" w:rsidP="00386D24">
      <w:pPr>
        <w:widowControl w:val="0"/>
        <w:wordWrap w:val="0"/>
        <w:autoSpaceDE w:val="0"/>
        <w:autoSpaceDN w:val="0"/>
        <w:spacing w:after="160" w:line="259" w:lineRule="auto"/>
        <w:rPr>
          <w:rFonts w:ascii="현대하모니 M" w:eastAsia="현대하모니 M" w:hAnsi="현대하모니 M"/>
          <w:b/>
          <w:color w:val="000000"/>
          <w:szCs w:val="24"/>
        </w:rPr>
      </w:pP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>&lt;</w:t>
      </w:r>
      <w:r w:rsidRPr="00E100EF">
        <w:rPr>
          <w:rFonts w:ascii="현대하모니 M" w:eastAsia="현대하모니 M" w:hAnsi="현대하모니 M"/>
          <w:b/>
          <w:color w:val="000000"/>
          <w:szCs w:val="24"/>
        </w:rPr>
        <w:t xml:space="preserve"> </w:t>
      </w:r>
      <w:r>
        <w:rPr>
          <w:rFonts w:ascii="현대하모니 M" w:eastAsia="현대하모니 M" w:hAnsi="현대하모니 M"/>
          <w:b/>
          <w:color w:val="000000"/>
          <w:szCs w:val="24"/>
        </w:rPr>
        <w:t xml:space="preserve">MOD </w:t>
      </w:r>
      <w:r>
        <w:rPr>
          <w:rFonts w:ascii="현대하모니 M" w:eastAsia="현대하모니 M" w:hAnsi="현대하모니 M" w:hint="eastAsia"/>
          <w:b/>
          <w:color w:val="000000"/>
          <w:szCs w:val="24"/>
        </w:rPr>
        <w:t>동작 환경 확인 프로세스</w:t>
      </w: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 xml:space="preserve"> </w:t>
      </w:r>
      <w:r w:rsidRPr="00E100EF">
        <w:rPr>
          <w:rFonts w:ascii="현대하모니 M" w:eastAsia="현대하모니 M" w:hAnsi="현대하모니 M"/>
          <w:b/>
          <w:color w:val="000000"/>
          <w:szCs w:val="24"/>
        </w:rPr>
        <w:t>&gt;</w:t>
      </w:r>
    </w:p>
    <w:p w14:paraId="7F6E5A94" w14:textId="77777777" w:rsidR="00386D24" w:rsidRPr="00E100EF" w:rsidRDefault="00386D24" w:rsidP="006F7054">
      <w:pPr>
        <w:widowControl w:val="0"/>
        <w:wordWrap w:val="0"/>
        <w:autoSpaceDE w:val="0"/>
        <w:autoSpaceDN w:val="0"/>
        <w:spacing w:after="160" w:line="259" w:lineRule="auto"/>
        <w:rPr>
          <w:rFonts w:ascii="현대하모니 M" w:eastAsia="현대하모니 M" w:hAnsi="현대하모니 M"/>
          <w:b/>
          <w:color w:val="000000"/>
          <w:szCs w:val="24"/>
        </w:rPr>
      </w:pPr>
    </w:p>
    <w:p w14:paraId="4795D541" w14:textId="77777777" w:rsidR="006F7054" w:rsidRPr="00C730D4" w:rsidRDefault="006F7054" w:rsidP="006F7054">
      <w:pPr>
        <w:widowControl w:val="0"/>
        <w:wordWrap w:val="0"/>
        <w:autoSpaceDE w:val="0"/>
        <w:autoSpaceDN w:val="0"/>
        <w:spacing w:after="160" w:line="259" w:lineRule="auto"/>
        <w:jc w:val="left"/>
        <w:rPr>
          <w:rFonts w:ascii="현대하모니 M" w:eastAsia="현대하모니 M" w:hAnsi="현대하모니 M"/>
          <w:color w:val="000000"/>
          <w:sz w:val="22"/>
          <w:szCs w:val="22"/>
        </w:rPr>
      </w:pPr>
      <w:r w:rsidRPr="00C730D4">
        <w:rPr>
          <w:rFonts w:ascii="현대하모니 M" w:eastAsia="현대하모니 M" w:hAnsi="현대하모니 M"/>
          <w:color w:val="000000"/>
          <w:sz w:val="22"/>
          <w:szCs w:val="22"/>
        </w:rPr>
        <w:t xml:space="preserve"> </w:t>
      </w:r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 xml:space="preserve">영상의 물체 움직임 감지 알고리듬은 크게 </w:t>
      </w:r>
      <w:r w:rsidR="000D4923" w:rsidRPr="00C730D4">
        <w:rPr>
          <w:rFonts w:ascii="현대하모니 M" w:eastAsia="현대하모니 M" w:hAnsi="현대하모니 M"/>
          <w:color w:val="000000"/>
          <w:sz w:val="22"/>
          <w:szCs w:val="22"/>
        </w:rPr>
        <w:t xml:space="preserve">MOD </w:t>
      </w:r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>동작 환경 확인 프로세스와 M</w:t>
      </w:r>
      <w:r w:rsidR="000D4923" w:rsidRPr="00C730D4">
        <w:rPr>
          <w:rFonts w:ascii="현대하모니 M" w:eastAsia="현대하모니 M" w:hAnsi="현대하모니 M"/>
          <w:color w:val="000000"/>
          <w:sz w:val="22"/>
          <w:szCs w:val="22"/>
        </w:rPr>
        <w:t xml:space="preserve">OD </w:t>
      </w:r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>알고리듬</w:t>
      </w:r>
      <w:r w:rsidR="000D4923" w:rsidRPr="00C730D4">
        <w:rPr>
          <w:rFonts w:ascii="현대하모니 M" w:eastAsia="현대하모니 M" w:hAnsi="현대하모니 M"/>
          <w:color w:val="000000"/>
          <w:sz w:val="22"/>
          <w:szCs w:val="22"/>
        </w:rPr>
        <w:t xml:space="preserve"> </w:t>
      </w:r>
      <w:r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>함수</w:t>
      </w:r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>로 구성된다.</w:t>
      </w:r>
      <w:r w:rsidR="000D4923" w:rsidRPr="00C730D4">
        <w:rPr>
          <w:rFonts w:ascii="현대하모니 M" w:eastAsia="현대하모니 M" w:hAnsi="현대하모니 M"/>
          <w:color w:val="000000"/>
          <w:sz w:val="22"/>
          <w:szCs w:val="22"/>
        </w:rPr>
        <w:t xml:space="preserve"> MOD </w:t>
      </w:r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 xml:space="preserve">동작 환경 확인 프로세스는 시스템이 동작되면 자동으로 수행되는 프로세스로 동작 파라미터가 </w:t>
      </w:r>
      <w:proofErr w:type="spellStart"/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>입력될때까지</w:t>
      </w:r>
      <w:proofErr w:type="spellEnd"/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 xml:space="preserve"> 대기하다가 </w:t>
      </w:r>
      <w:r w:rsidR="000D4923" w:rsidRPr="00C730D4">
        <w:rPr>
          <w:rFonts w:ascii="현대하모니 M" w:eastAsia="현대하모니 M" w:hAnsi="현대하모니 M"/>
          <w:color w:val="000000"/>
          <w:sz w:val="22"/>
          <w:szCs w:val="22"/>
        </w:rPr>
        <w:t xml:space="preserve">MOD </w:t>
      </w:r>
      <w:proofErr w:type="spellStart"/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>알고리듬의</w:t>
      </w:r>
      <w:proofErr w:type="spellEnd"/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 xml:space="preserve"> 입력으로 동작 파라미터가 쓰여지면 해당 파라미터의 값에 따라 차량의 정보를 획득하여 </w:t>
      </w:r>
      <w:r w:rsidR="000D4923" w:rsidRPr="00C730D4">
        <w:rPr>
          <w:rFonts w:ascii="현대하모니 M" w:eastAsia="현대하모니 M" w:hAnsi="현대하모니 M"/>
          <w:color w:val="000000"/>
          <w:sz w:val="22"/>
          <w:szCs w:val="22"/>
        </w:rPr>
        <w:t xml:space="preserve">MOD </w:t>
      </w:r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>알고리듬이 동작 가능한 환경인지 체크하는 프로세스이다.</w:t>
      </w:r>
      <w:r w:rsidR="000D4923" w:rsidRPr="00C730D4">
        <w:rPr>
          <w:rFonts w:ascii="현대하모니 M" w:eastAsia="현대하모니 M" w:hAnsi="현대하모니 M"/>
          <w:color w:val="000000"/>
          <w:sz w:val="22"/>
          <w:szCs w:val="22"/>
        </w:rPr>
        <w:t xml:space="preserve"> MOD </w:t>
      </w:r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 xml:space="preserve">알고리듬은 지정된 영상 및 채널에서 지정된 영역 내에 움직임 물체가 있는지 확인하여 경고해주는 </w:t>
      </w:r>
      <w:proofErr w:type="spellStart"/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>알고리듬으로</w:t>
      </w:r>
      <w:proofErr w:type="spellEnd"/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 xml:space="preserve"> 동작 영상,</w:t>
      </w:r>
      <w:r w:rsidR="000D4923" w:rsidRPr="00C730D4">
        <w:rPr>
          <w:rFonts w:ascii="현대하모니 M" w:eastAsia="현대하모니 M" w:hAnsi="현대하모니 M"/>
          <w:color w:val="000000"/>
          <w:sz w:val="22"/>
          <w:szCs w:val="22"/>
        </w:rPr>
        <w:t xml:space="preserve"> </w:t>
      </w:r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>환경,</w:t>
      </w:r>
      <w:r w:rsidR="000D4923" w:rsidRPr="00C730D4">
        <w:rPr>
          <w:rFonts w:ascii="현대하모니 M" w:eastAsia="현대하모니 M" w:hAnsi="현대하모니 M"/>
          <w:color w:val="000000"/>
          <w:sz w:val="22"/>
          <w:szCs w:val="22"/>
        </w:rPr>
        <w:t xml:space="preserve"> </w:t>
      </w:r>
      <w:r w:rsidR="000D4923"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 xml:space="preserve">세부 알고리듬 등은 알고리듬 입력으로 구성되고 알고리듬 출력으로 내부 알고리듬 진단 데이터와 검출 결과 </w:t>
      </w:r>
      <w:r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>정보를 담고 있는 구조체로 구성된다.</w:t>
      </w:r>
    </w:p>
    <w:p w14:paraId="5A22F142" w14:textId="77777777" w:rsidR="006F7054" w:rsidRPr="00C730D4" w:rsidRDefault="006F7054" w:rsidP="006F7054">
      <w:pPr>
        <w:widowControl w:val="0"/>
        <w:wordWrap w:val="0"/>
        <w:autoSpaceDE w:val="0"/>
        <w:autoSpaceDN w:val="0"/>
        <w:spacing w:after="160" w:line="259" w:lineRule="auto"/>
        <w:jc w:val="left"/>
        <w:rPr>
          <w:rFonts w:ascii="현대하모니 M" w:eastAsia="현대하모니 M" w:hAnsi="현대하모니 M"/>
          <w:color w:val="000000"/>
          <w:sz w:val="22"/>
          <w:szCs w:val="22"/>
        </w:rPr>
      </w:pPr>
      <w:r w:rsidRPr="00C730D4">
        <w:rPr>
          <w:rFonts w:ascii="현대하모니 M" w:eastAsia="현대하모니 M" w:hAnsi="현대하모니 M"/>
          <w:color w:val="000000"/>
          <w:sz w:val="22"/>
          <w:szCs w:val="22"/>
        </w:rPr>
        <w:t xml:space="preserve"> </w:t>
      </w:r>
      <w:r w:rsidRPr="00C730D4">
        <w:rPr>
          <w:rFonts w:ascii="현대하모니 M" w:eastAsia="현대하모니 M" w:hAnsi="현대하모니 M" w:hint="eastAsia"/>
          <w:color w:val="000000"/>
          <w:sz w:val="22"/>
          <w:szCs w:val="22"/>
        </w:rPr>
        <w:t>각각의 구조체에 대한 인터페이스 설계는 다음과 같다:</w:t>
      </w:r>
    </w:p>
    <w:p w14:paraId="098E583B" w14:textId="77777777" w:rsidR="00F006AE" w:rsidRPr="00E100EF" w:rsidRDefault="00386D24" w:rsidP="00F006AE">
      <w:pPr>
        <w:widowControl w:val="0"/>
        <w:wordWrap w:val="0"/>
        <w:autoSpaceDE w:val="0"/>
        <w:autoSpaceDN w:val="0"/>
        <w:spacing w:after="160" w:line="259" w:lineRule="auto"/>
        <w:jc w:val="left"/>
        <w:rPr>
          <w:rFonts w:ascii="현대하모니 M" w:eastAsia="현대하모니 M" w:hAnsi="현대하모니 M"/>
          <w:b/>
          <w:color w:val="000000"/>
          <w:szCs w:val="24"/>
        </w:rPr>
      </w:pPr>
      <w:r>
        <w:rPr>
          <w:rFonts w:ascii="현대하모니 M" w:eastAsia="현대하모니 M" w:hAnsi="현대하모니 M" w:hint="eastAsia"/>
          <w:b/>
          <w:noProof/>
          <w:color w:val="000000"/>
          <w:szCs w:val="24"/>
        </w:rPr>
        <w:lastRenderedPageBreak/>
        <w:drawing>
          <wp:inline distT="0" distB="0" distL="0" distR="0" wp14:anchorId="74175D9D" wp14:editId="3F6F50C3">
            <wp:extent cx="6645910" cy="8557895"/>
            <wp:effectExtent l="0" t="0" r="2540" b="0"/>
            <wp:docPr id="37" name="그림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8557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현대하모니 M" w:eastAsia="현대하모니 M" w:hAnsi="현대하모니 M" w:hint="eastAsia"/>
          <w:b/>
          <w:noProof/>
          <w:color w:val="000000"/>
          <w:szCs w:val="24"/>
        </w:rPr>
        <w:lastRenderedPageBreak/>
        <w:drawing>
          <wp:inline distT="0" distB="0" distL="0" distR="0" wp14:anchorId="2C7A2514" wp14:editId="64ED3ABE">
            <wp:extent cx="6642100" cy="6151880"/>
            <wp:effectExtent l="0" t="0" r="6350" b="1270"/>
            <wp:docPr id="39" name="그림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15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DB8E73" w14:textId="77777777" w:rsidR="00F006AE" w:rsidRDefault="00F006AE" w:rsidP="00F006AE">
      <w:pPr>
        <w:widowControl w:val="0"/>
        <w:wordWrap w:val="0"/>
        <w:autoSpaceDE w:val="0"/>
        <w:autoSpaceDN w:val="0"/>
        <w:spacing w:after="160" w:line="259" w:lineRule="auto"/>
        <w:rPr>
          <w:rFonts w:ascii="현대하모니 M" w:eastAsia="현대하모니 M" w:hAnsi="현대하모니 M"/>
          <w:b/>
          <w:color w:val="000000"/>
          <w:szCs w:val="24"/>
        </w:rPr>
      </w:pPr>
      <w:r w:rsidRPr="00E100EF">
        <w:rPr>
          <w:rFonts w:ascii="현대하모니 M" w:eastAsia="현대하모니 M" w:hAnsi="현대하모니 M" w:hint="eastAsia"/>
          <w:b/>
          <w:color w:val="000000"/>
          <w:szCs w:val="24"/>
        </w:rPr>
        <w:t>&lt;</w:t>
      </w:r>
      <w:r w:rsidRPr="00E100EF">
        <w:rPr>
          <w:rFonts w:ascii="현대하모니 M" w:eastAsia="현대하모니 M" w:hAnsi="현대하모니 M"/>
          <w:b/>
          <w:color w:val="000000"/>
          <w:szCs w:val="24"/>
        </w:rPr>
        <w:t xml:space="preserve"> </w:t>
      </w:r>
      <w:r>
        <w:rPr>
          <w:rFonts w:ascii="현대하모니 M" w:eastAsia="현대하모니 M" w:hAnsi="현대하모니 M" w:hint="eastAsia"/>
          <w:b/>
          <w:color w:val="000000"/>
          <w:szCs w:val="24"/>
        </w:rPr>
        <w:t>공용 구조체</w:t>
      </w:r>
      <w:r>
        <w:rPr>
          <w:rFonts w:ascii="현대하모니 M" w:eastAsia="현대하모니 M" w:hAnsi="현대하모니 M"/>
          <w:b/>
          <w:color w:val="000000"/>
          <w:szCs w:val="24"/>
        </w:rPr>
        <w:t xml:space="preserve"> </w:t>
      </w:r>
      <w:r w:rsidRPr="00E100EF">
        <w:rPr>
          <w:rFonts w:ascii="현대하모니 M" w:eastAsia="현대하모니 M" w:hAnsi="현대하모니 M"/>
          <w:b/>
          <w:color w:val="000000"/>
          <w:szCs w:val="24"/>
        </w:rPr>
        <w:t>&gt;</w:t>
      </w:r>
    </w:p>
    <w:bookmarkEnd w:id="12"/>
    <w:p w14:paraId="65F4A266" w14:textId="77777777" w:rsidR="0059639E" w:rsidRPr="00C45C35" w:rsidRDefault="0059639E" w:rsidP="00C45C35">
      <w:pPr>
        <w:jc w:val="both"/>
        <w:rPr>
          <w:rFonts w:ascii="현대하모니 M" w:eastAsia="현대하모니 M" w:hAnsi="현대하모니 M"/>
          <w:color w:val="000000"/>
          <w:szCs w:val="30"/>
        </w:rPr>
      </w:pPr>
    </w:p>
    <w:sectPr w:rsidR="0059639E" w:rsidRPr="00C45C35" w:rsidSect="00CE0993">
      <w:headerReference w:type="default" r:id="rId19"/>
      <w:footerReference w:type="default" r:id="rId20"/>
      <w:pgSz w:w="11906" w:h="16838"/>
      <w:pgMar w:top="720" w:right="720" w:bottom="720" w:left="720" w:header="0" w:footer="992" w:gutter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0381D63" w14:textId="77777777" w:rsidR="000651C7" w:rsidRDefault="000651C7" w:rsidP="001C5755">
      <w:pPr>
        <w:spacing w:line="240" w:lineRule="auto"/>
      </w:pPr>
      <w:r>
        <w:separator/>
      </w:r>
    </w:p>
    <w:p w14:paraId="23CC22DA" w14:textId="77777777" w:rsidR="000651C7" w:rsidRDefault="000651C7"/>
  </w:endnote>
  <w:endnote w:type="continuationSeparator" w:id="0">
    <w:p w14:paraId="68380AA6" w14:textId="77777777" w:rsidR="000651C7" w:rsidRDefault="000651C7" w:rsidP="001C5755">
      <w:pPr>
        <w:spacing w:line="240" w:lineRule="auto"/>
      </w:pPr>
      <w:r>
        <w:continuationSeparator/>
      </w:r>
    </w:p>
    <w:p w14:paraId="48FD7C36" w14:textId="77777777" w:rsidR="000651C7" w:rsidRDefault="000651C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  <w:embedRegular r:id="rId1" w:subsetted="1" w:fontKey="{C98AED6C-C224-448E-B611-7C743D5F8163}"/>
    <w:embedBold r:id="rId2" w:subsetted="1" w:fontKey="{62A8AB80-B9B7-415A-82FA-62D89AF24A76}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3" w:fontKey="{8C706955-D502-4A10-9051-FA54222B5206}"/>
    <w:embedBold r:id="rId4" w:fontKey="{430267B4-5FC6-4B3A-89FC-76D3C5135393}"/>
    <w:embedItalic r:id="rId5" w:fontKey="{56E365F1-B59D-4DEA-BD97-E290053C505C}"/>
    <w:embedBoldItalic r:id="rId6" w:fontKey="{315946FC-D5FA-48BD-84AC-9ABD4ACAEC5D}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  <w:embedRegular r:id="rId7" w:fontKey="{C06D6883-1DEC-48DC-975F-1C593405345E}"/>
  </w:font>
  <w:font w:name="현대하모니 M">
    <w:altName w:val="바탕"/>
    <w:charset w:val="81"/>
    <w:family w:val="roman"/>
    <w:pitch w:val="variable"/>
    <w:sig w:usb0="800002A7" w:usb1="09D77CFB" w:usb2="00000010" w:usb3="00000000" w:csb0="00080001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  <w:embedBold r:id="rId8" w:subsetted="1" w:fontKey="{9283891C-7B06-49BF-83A6-2CA84932ED5B}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휴먼명조">
    <w:charset w:val="81"/>
    <w:family w:val="auto"/>
    <w:pitch w:val="variable"/>
    <w:sig w:usb0="800002A7" w:usb1="19D77CFB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9" w:fontKey="{8487A491-4BD1-4E70-BCE5-045BC37E1F30}"/>
    <w:embedBold r:id="rId10" w:fontKey="{29387301-3511-470F-9A1E-3A9F29096F49}"/>
    <w:embedBoldItalic r:id="rId11" w:fontKey="{01CB70EB-E444-499E-B4F3-17CBCB031E8F}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  <w:embedBold r:id="rId12" w:fontKey="{ED74D97B-08FA-4550-BCCB-B69285964C36}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BoldItalic r:id="rId13" w:fontKey="{BEB32697-5CD3-47C7-8048-ACDB9920885C}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  <w:embedRegular r:id="rId14" w:fontKey="{D38D8611-61FC-4364-8C26-B0DB3AAE4A48}"/>
    <w:embedBold r:id="rId15" w:fontKey="{3C1ADDDC-2BF3-4380-B0F5-E84AD8C3CEFF}"/>
  </w:font>
  <w:font w:name="HDharmonyM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6497A3" w14:textId="77777777" w:rsidR="00386D24" w:rsidRPr="0059639E" w:rsidRDefault="00386D24" w:rsidP="0059639E">
    <w:pPr>
      <w:pStyle w:val="a5"/>
      <w:tabs>
        <w:tab w:val="clear" w:pos="4513"/>
        <w:tab w:val="clear" w:pos="9026"/>
        <w:tab w:val="center" w:pos="5233"/>
        <w:tab w:val="right" w:pos="10466"/>
      </w:tabs>
      <w:rPr>
        <w:b/>
        <w:color w:val="7F7F7F" w:themeColor="text1" w:themeTint="80"/>
      </w:rPr>
    </w:pPr>
    <w:r>
      <w:rPr>
        <w:b/>
        <w:color w:val="7F7F7F" w:themeColor="text1" w:themeTint="80"/>
        <w:sz w:val="18"/>
      </w:rPr>
      <w:t>D</w:t>
    </w:r>
    <w:r>
      <w:rPr>
        <w:rFonts w:hint="eastAsia"/>
        <w:b/>
        <w:color w:val="7F7F7F" w:themeColor="text1" w:themeTint="80"/>
        <w:sz w:val="18"/>
      </w:rPr>
      <w:t>ocument</w:t>
    </w:r>
    <w:r>
      <w:rPr>
        <w:b/>
        <w:color w:val="7F7F7F" w:themeColor="text1" w:themeTint="80"/>
        <w:sz w:val="18"/>
      </w:rPr>
      <w:t xml:space="preserve"> NO. : </w:t>
    </w:r>
    <w:sdt>
      <w:sdtPr>
        <w:rPr>
          <w:rFonts w:hint="eastAsia"/>
          <w:b/>
          <w:color w:val="7F7F7F" w:themeColor="text1" w:themeTint="80"/>
          <w:sz w:val="18"/>
        </w:rPr>
        <w:alias w:val="키워드"/>
        <w:tag w:val=""/>
        <w:id w:val="1767272357"/>
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<w:text/>
      </w:sdtPr>
      <w:sdtEndPr/>
      <w:sdtContent>
        <w:r>
          <w:rPr>
            <w:rFonts w:hint="eastAsia"/>
            <w:b/>
            <w:color w:val="7F7F7F" w:themeColor="text1" w:themeTint="80"/>
            <w:sz w:val="18"/>
          </w:rPr>
          <w:t>ELEC-MOD-DS-003</w:t>
        </w:r>
      </w:sdtContent>
    </w:sdt>
    <w:r w:rsidRPr="0059639E">
      <w:rPr>
        <w:b/>
        <w:sz w:val="18"/>
      </w:rPr>
      <w:tab/>
    </w:r>
    <w:r w:rsidRPr="0059639E">
      <w:rPr>
        <w:b/>
        <w:color w:val="7F7F7F" w:themeColor="text1" w:themeTint="80"/>
        <w:sz w:val="18"/>
      </w:rPr>
      <w:t>아진</w:t>
    </w:r>
    <w:r w:rsidRPr="0059639E">
      <w:rPr>
        <w:rFonts w:hint="eastAsia"/>
        <w:b/>
        <w:color w:val="7F7F7F" w:themeColor="text1" w:themeTint="80"/>
        <w:sz w:val="18"/>
      </w:rPr>
      <w:t>산업</w:t>
    </w:r>
    <w:r w:rsidRPr="0059639E">
      <w:rPr>
        <w:rFonts w:hint="eastAsia"/>
        <w:b/>
        <w:color w:val="7F7F7F" w:themeColor="text1" w:themeTint="80"/>
        <w:sz w:val="18"/>
      </w:rPr>
      <w:t>(</w:t>
    </w:r>
    <w:r w:rsidRPr="0059639E">
      <w:rPr>
        <w:rFonts w:hint="eastAsia"/>
        <w:b/>
        <w:color w:val="7F7F7F" w:themeColor="text1" w:themeTint="80"/>
        <w:sz w:val="18"/>
      </w:rPr>
      <w:t>주</w:t>
    </w:r>
    <w:r w:rsidRPr="0059639E">
      <w:rPr>
        <w:rFonts w:hint="eastAsia"/>
        <w:b/>
        <w:color w:val="7F7F7F" w:themeColor="text1" w:themeTint="80"/>
        <w:sz w:val="18"/>
      </w:rPr>
      <w:t>)</w:t>
    </w:r>
    <w:r w:rsidRPr="0059639E">
      <w:rPr>
        <w:b/>
        <w:sz w:val="18"/>
      </w:rPr>
      <w:tab/>
    </w:r>
    <w:r>
      <w:rPr>
        <w:rFonts w:ascii="돋움체" w:hAnsi="돋움체"/>
        <w:b/>
        <w:color w:val="7F7F7F" w:themeColor="text1" w:themeTint="80"/>
        <w:sz w:val="18"/>
      </w:rPr>
      <w:t xml:space="preserve">Standard Form Ver. : </w:t>
    </w:r>
    <w:sdt>
      <w:sdtPr>
        <w:rPr>
          <w:rFonts w:ascii="돋움체" w:hAnsi="돋움체"/>
          <w:b/>
          <w:color w:val="7F7F7F" w:themeColor="text1" w:themeTint="80"/>
          <w:sz w:val="18"/>
        </w:rPr>
        <w:alias w:val="관리자"/>
        <w:tag w:val=""/>
        <w:id w:val="-881788940"/>
        <w:dataBinding w:prefixMappings="xmlns:ns0='http://schemas.openxmlformats.org/officeDocument/2006/extended-properties' " w:xpath="/ns0:Properties[1]/ns0:Manager[1]" w:storeItemID="{6668398D-A668-4E3E-A5EB-62B293D839F1}"/>
        <w:text/>
      </w:sdtPr>
      <w:sdtEndPr/>
      <w:sdtContent>
        <w:r>
          <w:rPr>
            <w:rFonts w:ascii="돋움체" w:hAnsi="돋움체"/>
            <w:b/>
            <w:color w:val="7F7F7F" w:themeColor="text1" w:themeTint="80"/>
            <w:sz w:val="18"/>
          </w:rPr>
          <w:t>1.0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BF379FD" w14:textId="77777777" w:rsidR="000651C7" w:rsidRDefault="000651C7" w:rsidP="001C5755">
      <w:pPr>
        <w:spacing w:line="240" w:lineRule="auto"/>
      </w:pPr>
      <w:r>
        <w:separator/>
      </w:r>
    </w:p>
    <w:p w14:paraId="469BDF7D" w14:textId="77777777" w:rsidR="000651C7" w:rsidRDefault="000651C7"/>
  </w:footnote>
  <w:footnote w:type="continuationSeparator" w:id="0">
    <w:p w14:paraId="08F2351A" w14:textId="77777777" w:rsidR="000651C7" w:rsidRDefault="000651C7" w:rsidP="001C5755">
      <w:pPr>
        <w:spacing w:line="240" w:lineRule="auto"/>
      </w:pPr>
      <w:r>
        <w:continuationSeparator/>
      </w:r>
    </w:p>
    <w:p w14:paraId="4EEBD02E" w14:textId="77777777" w:rsidR="000651C7" w:rsidRDefault="000651C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500" w:type="dxa"/>
      <w:jc w:val="center"/>
      <w:tblBorders>
        <w:top w:val="single" w:sz="4" w:space="0" w:color="auto"/>
        <w:left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280"/>
      <w:gridCol w:w="4961"/>
      <w:gridCol w:w="1842"/>
      <w:gridCol w:w="1417"/>
    </w:tblGrid>
    <w:tr w:rsidR="00386D24" w:rsidRPr="00235825" w14:paraId="495959F7" w14:textId="77777777" w:rsidTr="00CE0993">
      <w:trPr>
        <w:cantSplit/>
        <w:trHeight w:val="850"/>
        <w:jc w:val="center"/>
      </w:trPr>
      <w:tc>
        <w:tcPr>
          <w:tcW w:w="228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</w:tcPr>
        <w:p w14:paraId="081D4022" w14:textId="77777777" w:rsidR="00386D24" w:rsidRDefault="00386D24" w:rsidP="0059639E">
          <w:pPr>
            <w:pStyle w:val="a4"/>
            <w:spacing w:line="240" w:lineRule="auto"/>
            <w:rPr>
              <w:rFonts w:eastAsia="맑은 고딕"/>
              <w:b/>
              <w:noProof/>
              <w:color w:val="000000"/>
              <w:sz w:val="30"/>
              <w:szCs w:val="30"/>
            </w:rPr>
          </w:pPr>
        </w:p>
      </w:tc>
      <w:tc>
        <w:tcPr>
          <w:tcW w:w="4961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</w:tcPr>
        <w:p w14:paraId="6532071B" w14:textId="77777777" w:rsidR="00386D24" w:rsidRDefault="00386D24" w:rsidP="00311230">
          <w:pPr>
            <w:rPr>
              <w:rFonts w:eastAsia="맑은 고딕"/>
              <w:b/>
              <w:color w:val="000000" w:themeColor="text1"/>
              <w:sz w:val="28"/>
              <w:szCs w:val="22"/>
            </w:rPr>
          </w:pPr>
        </w:p>
      </w:tc>
      <w:tc>
        <w:tcPr>
          <w:tcW w:w="1842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</w:tcPr>
        <w:p w14:paraId="4B477DD6" w14:textId="77777777" w:rsidR="00386D24" w:rsidRPr="002D7A5F" w:rsidRDefault="00386D24" w:rsidP="0059639E">
          <w:pPr>
            <w:pStyle w:val="a4"/>
            <w:spacing w:line="240" w:lineRule="auto"/>
            <w:jc w:val="both"/>
            <w:rPr>
              <w:rFonts w:eastAsia="맑은 고딕"/>
              <w:b/>
              <w:color w:val="000000" w:themeColor="text1"/>
              <w:sz w:val="20"/>
              <w:szCs w:val="22"/>
            </w:rPr>
          </w:pPr>
        </w:p>
      </w:tc>
      <w:tc>
        <w:tcPr>
          <w:tcW w:w="141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</w:tcPr>
        <w:p w14:paraId="10B34B38" w14:textId="77777777" w:rsidR="00386D24" w:rsidRPr="0059639E" w:rsidRDefault="00386D24" w:rsidP="00AB7753">
          <w:pPr>
            <w:pStyle w:val="a4"/>
            <w:spacing w:line="240" w:lineRule="auto"/>
            <w:rPr>
              <w:rFonts w:eastAsia="맑은 고딕"/>
              <w:b/>
              <w:sz w:val="20"/>
              <w:szCs w:val="22"/>
            </w:rPr>
          </w:pPr>
        </w:p>
      </w:tc>
    </w:tr>
    <w:tr w:rsidR="00386D24" w:rsidRPr="00235825" w14:paraId="1656877F" w14:textId="77777777" w:rsidTr="00CE0993">
      <w:trPr>
        <w:cantSplit/>
        <w:trHeight w:val="567"/>
        <w:jc w:val="center"/>
      </w:trPr>
      <w:tc>
        <w:tcPr>
          <w:tcW w:w="2280" w:type="dxa"/>
          <w:tcBorders>
            <w:bottom w:val="nil"/>
          </w:tcBorders>
          <w:shd w:val="clear" w:color="auto" w:fill="auto"/>
          <w:vAlign w:val="center"/>
        </w:tcPr>
        <w:p w14:paraId="03DD4289" w14:textId="77777777" w:rsidR="00386D24" w:rsidRPr="0059639E" w:rsidRDefault="00386D24" w:rsidP="0059639E">
          <w:pPr>
            <w:pStyle w:val="a4"/>
            <w:spacing w:line="240" w:lineRule="auto"/>
            <w:rPr>
              <w:rFonts w:eastAsia="맑은 고딕"/>
              <w:b/>
              <w:color w:val="000000"/>
              <w:sz w:val="18"/>
              <w:szCs w:val="18"/>
            </w:rPr>
          </w:pPr>
          <w:r>
            <w:rPr>
              <w:rFonts w:eastAsia="맑은 고딕"/>
              <w:b/>
              <w:noProof/>
              <w:color w:val="000000"/>
              <w:sz w:val="30"/>
              <w:szCs w:val="30"/>
            </w:rPr>
            <w:drawing>
              <wp:inline distT="0" distB="0" distL="0" distR="0" wp14:anchorId="4398D69F" wp14:editId="596E708B">
                <wp:extent cx="1085850" cy="266700"/>
                <wp:effectExtent l="0" t="0" r="0" b="0"/>
                <wp:docPr id="1" name="그림 1" descr="아진블랙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88" descr="아진블랙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85850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1" w:type="dxa"/>
          <w:tcBorders>
            <w:bottom w:val="nil"/>
            <w:right w:val="single" w:sz="4" w:space="0" w:color="auto"/>
          </w:tcBorders>
          <w:shd w:val="clear" w:color="auto" w:fill="auto"/>
          <w:vAlign w:val="center"/>
        </w:tcPr>
        <w:sdt>
          <w:sdtPr>
            <w:rPr>
              <w:rFonts w:eastAsia="맑은 고딕" w:hint="eastAsia"/>
              <w:b/>
              <w:color w:val="000000" w:themeColor="text1"/>
              <w:sz w:val="28"/>
              <w:szCs w:val="22"/>
            </w:rPr>
            <w:alias w:val="범주"/>
            <w:tag w:val=""/>
            <w:id w:val="-575512229"/>
            <w:placeholder>
              <w:docPart w:val="811EA03BA3224749B2E5B454594F3817"/>
            </w:placeholder>
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<w:text/>
          </w:sdtPr>
          <w:sdtEndPr/>
          <w:sdtContent>
            <w:p w14:paraId="5A4E212A" w14:textId="77777777" w:rsidR="00386D24" w:rsidRPr="002D7A5F" w:rsidRDefault="00386D24" w:rsidP="00311230">
              <w:pPr>
                <w:rPr>
                  <w:rFonts w:eastAsia="맑은 고딕"/>
                  <w:b/>
                  <w:color w:val="000000" w:themeColor="text1"/>
                  <w:sz w:val="22"/>
                  <w:szCs w:val="22"/>
                </w:rPr>
              </w:pPr>
              <w:r>
                <w:rPr>
                  <w:rFonts w:eastAsia="맑은 고딕" w:hint="eastAsia"/>
                  <w:b/>
                  <w:color w:val="000000" w:themeColor="text1"/>
                  <w:sz w:val="28"/>
                  <w:szCs w:val="22"/>
                </w:rPr>
                <w:t>개발 설계서</w:t>
              </w:r>
            </w:p>
          </w:sdtContent>
        </w:sdt>
      </w:tc>
      <w:tc>
        <w:tcPr>
          <w:tcW w:w="1842" w:type="dxa"/>
          <w:tcBorders>
            <w:left w:val="single" w:sz="4" w:space="0" w:color="auto"/>
            <w:bottom w:val="nil"/>
          </w:tcBorders>
          <w:shd w:val="clear" w:color="auto" w:fill="auto"/>
          <w:vAlign w:val="center"/>
        </w:tcPr>
        <w:p w14:paraId="025B2639" w14:textId="77777777" w:rsidR="00386D24" w:rsidRPr="002D7A5F" w:rsidRDefault="00386D24" w:rsidP="0059639E">
          <w:pPr>
            <w:pStyle w:val="a4"/>
            <w:spacing w:line="240" w:lineRule="auto"/>
            <w:jc w:val="both"/>
            <w:rPr>
              <w:rFonts w:eastAsia="맑은 고딕"/>
              <w:b/>
              <w:color w:val="000000" w:themeColor="text1"/>
              <w:sz w:val="20"/>
              <w:szCs w:val="22"/>
            </w:rPr>
          </w:pPr>
          <w:r w:rsidRPr="002D7A5F">
            <w:rPr>
              <w:rFonts w:eastAsia="맑은 고딕" w:hint="eastAsia"/>
              <w:b/>
              <w:color w:val="000000" w:themeColor="text1"/>
              <w:sz w:val="20"/>
              <w:szCs w:val="22"/>
            </w:rPr>
            <w:t>부서:</w:t>
          </w:r>
          <w:r w:rsidRPr="002D7A5F">
            <w:rPr>
              <w:rFonts w:eastAsia="맑은 고딕"/>
              <w:b/>
              <w:color w:val="000000" w:themeColor="text1"/>
              <w:sz w:val="20"/>
              <w:szCs w:val="22"/>
            </w:rPr>
            <w:t xml:space="preserve"> </w:t>
          </w:r>
          <w:sdt>
            <w:sdtPr>
              <w:rPr>
                <w:rFonts w:eastAsia="맑은 고딕" w:hint="eastAsia"/>
                <w:b/>
                <w:color w:val="000000" w:themeColor="text1"/>
                <w:sz w:val="20"/>
                <w:szCs w:val="22"/>
              </w:rPr>
              <w:alias w:val="회사"/>
              <w:tag w:val=""/>
              <w:id w:val="432095686"/>
              <w:placeholder>
                <w:docPart w:val="0B2C8C2DF33A42DCB74AEAAA521CBF2A"/>
              </w:placeholder>
              <w:dataBinding w:prefixMappings="xmlns:ns0='http://schemas.openxmlformats.org/officeDocument/2006/extended-properties' " w:xpath="/ns0:Properties[1]/ns0:Company[1]" w:storeItemID="{6668398D-A668-4E3E-A5EB-62B293D839F1}"/>
              <w:text/>
            </w:sdtPr>
            <w:sdtEndPr/>
            <w:sdtContent>
              <w:r>
                <w:rPr>
                  <w:rFonts w:eastAsia="맑은 고딕" w:hint="eastAsia"/>
                  <w:b/>
                  <w:color w:val="000000" w:themeColor="text1"/>
                  <w:sz w:val="20"/>
                  <w:szCs w:val="22"/>
                </w:rPr>
                <w:t>선행연구팀</w:t>
              </w:r>
            </w:sdtContent>
          </w:sdt>
        </w:p>
      </w:tc>
      <w:tc>
        <w:tcPr>
          <w:tcW w:w="1417" w:type="dxa"/>
          <w:tcBorders>
            <w:bottom w:val="nil"/>
          </w:tcBorders>
          <w:shd w:val="clear" w:color="auto" w:fill="auto"/>
          <w:vAlign w:val="center"/>
        </w:tcPr>
        <w:p w14:paraId="7DD603A3" w14:textId="77777777" w:rsidR="00386D24" w:rsidRPr="0059639E" w:rsidRDefault="00386D24" w:rsidP="00AB7753">
          <w:pPr>
            <w:pStyle w:val="a4"/>
            <w:spacing w:line="240" w:lineRule="auto"/>
            <w:rPr>
              <w:rFonts w:eastAsia="맑은 고딕"/>
              <w:b/>
              <w:sz w:val="20"/>
              <w:szCs w:val="22"/>
            </w:rPr>
          </w:pPr>
          <w:r w:rsidRPr="0059639E">
            <w:rPr>
              <w:rFonts w:eastAsia="맑은 고딕" w:hint="eastAsia"/>
              <w:b/>
              <w:sz w:val="20"/>
              <w:szCs w:val="22"/>
            </w:rPr>
            <w:t>페이지</w:t>
          </w:r>
        </w:p>
      </w:tc>
    </w:tr>
    <w:tr w:rsidR="00386D24" w:rsidRPr="00235825" w14:paraId="5250F4E1" w14:textId="77777777" w:rsidTr="00CE0993">
      <w:trPr>
        <w:cantSplit/>
        <w:trHeight w:val="454"/>
        <w:jc w:val="center"/>
      </w:trPr>
      <w:tc>
        <w:tcPr>
          <w:tcW w:w="2280" w:type="dxa"/>
          <w:tcBorders>
            <w:top w:val="nil"/>
            <w:bottom w:val="single" w:sz="4" w:space="0" w:color="auto"/>
          </w:tcBorders>
          <w:shd w:val="clear" w:color="auto" w:fill="auto"/>
        </w:tcPr>
        <w:p w14:paraId="1098C052" w14:textId="77777777" w:rsidR="00386D24" w:rsidRPr="0059639E" w:rsidRDefault="00386D24" w:rsidP="0059639E">
          <w:pPr>
            <w:pStyle w:val="a4"/>
            <w:spacing w:line="240" w:lineRule="auto"/>
            <w:rPr>
              <w:rFonts w:eastAsia="맑은 고딕"/>
              <w:b/>
              <w:noProof/>
              <w:sz w:val="20"/>
              <w:szCs w:val="20"/>
            </w:rPr>
          </w:pPr>
          <w:r>
            <w:rPr>
              <w:rFonts w:eastAsia="맑은 고딕"/>
              <w:b/>
              <w:noProof/>
              <w:sz w:val="20"/>
              <w:szCs w:val="20"/>
            </w:rPr>
            <w:t xml:space="preserve">   </w:t>
          </w:r>
          <w:sdt>
            <w:sdtPr>
              <w:rPr>
                <w:rFonts w:eastAsia="맑은 고딕"/>
                <w:b/>
                <w:noProof/>
                <w:sz w:val="20"/>
                <w:szCs w:val="20"/>
              </w:rPr>
              <w:alias w:val="메모"/>
              <w:tag w:val=""/>
              <w:id w:val="1795407175"/>
              <w:placeholder>
                <w:docPart w:val="D583094181F948C49F81FABE03CA7B96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/>
            <w:sdtContent>
              <w:r>
                <w:rPr>
                  <w:rFonts w:eastAsia="맑은 고딕" w:hint="eastAsia"/>
                  <w:b/>
                  <w:noProof/>
                  <w:sz w:val="20"/>
                  <w:szCs w:val="20"/>
                </w:rPr>
                <w:t>V1.0</w:t>
              </w:r>
            </w:sdtContent>
          </w:sdt>
        </w:p>
      </w:tc>
      <w:tc>
        <w:tcPr>
          <w:tcW w:w="4961" w:type="dxa"/>
          <w:tcBorders>
            <w:top w:val="nil"/>
            <w:bottom w:val="single" w:sz="4" w:space="0" w:color="auto"/>
            <w:right w:val="single" w:sz="4" w:space="0" w:color="auto"/>
          </w:tcBorders>
          <w:shd w:val="clear" w:color="auto" w:fill="auto"/>
        </w:tcPr>
        <w:p w14:paraId="4F16D192" w14:textId="77777777" w:rsidR="00386D24" w:rsidRPr="002D7A5F" w:rsidRDefault="00386D24" w:rsidP="00203784">
          <w:pPr>
            <w:pStyle w:val="a4"/>
            <w:spacing w:line="240" w:lineRule="auto"/>
            <w:rPr>
              <w:rFonts w:eastAsia="맑은 고딕"/>
              <w:color w:val="000000" w:themeColor="text1"/>
              <w:sz w:val="20"/>
              <w:szCs w:val="20"/>
            </w:rPr>
          </w:pPr>
          <w:r w:rsidRPr="002D7A5F">
            <w:rPr>
              <w:rFonts w:eastAsia="맑은 고딕"/>
              <w:color w:val="000000" w:themeColor="text1"/>
              <w:sz w:val="20"/>
              <w:szCs w:val="20"/>
            </w:rPr>
            <w:t>“</w:t>
          </w:r>
          <w:sdt>
            <w:sdtPr>
              <w:rPr>
                <w:rFonts w:eastAsia="맑은 고딕"/>
                <w:color w:val="000000" w:themeColor="text1"/>
                <w:sz w:val="20"/>
                <w:szCs w:val="20"/>
              </w:rPr>
              <w:alias w:val="제목"/>
              <w:tag w:val=""/>
              <w:id w:val="1428852057"/>
              <w:placeholder>
                <w:docPart w:val="B6C3E63216C44E23BE3BC1C05D416A3C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>
                <w:rPr>
                  <w:rFonts w:eastAsia="맑은 고딕"/>
                  <w:color w:val="000000" w:themeColor="text1"/>
                  <w:sz w:val="20"/>
                  <w:szCs w:val="20"/>
                </w:rPr>
                <w:t>ELEC-MOD</w:t>
              </w:r>
            </w:sdtContent>
          </w:sdt>
          <w:r>
            <w:rPr>
              <w:rFonts w:eastAsia="맑은 고딕"/>
              <w:color w:val="000000" w:themeColor="text1"/>
              <w:sz w:val="20"/>
              <w:szCs w:val="20"/>
            </w:rPr>
            <w:t>”</w:t>
          </w:r>
        </w:p>
      </w:tc>
      <w:tc>
        <w:tcPr>
          <w:tcW w:w="1842" w:type="dxa"/>
          <w:tcBorders>
            <w:top w:val="nil"/>
            <w:left w:val="single" w:sz="4" w:space="0" w:color="auto"/>
            <w:bottom w:val="single" w:sz="4" w:space="0" w:color="auto"/>
          </w:tcBorders>
          <w:shd w:val="clear" w:color="auto" w:fill="auto"/>
        </w:tcPr>
        <w:p w14:paraId="3972A854" w14:textId="77777777" w:rsidR="00386D24" w:rsidRPr="002D7A5F" w:rsidRDefault="00386D24" w:rsidP="002D7A5F">
          <w:pPr>
            <w:pStyle w:val="a4"/>
            <w:spacing w:line="240" w:lineRule="auto"/>
            <w:jc w:val="both"/>
            <w:rPr>
              <w:rFonts w:eastAsia="맑은 고딕"/>
              <w:color w:val="000000" w:themeColor="text1"/>
              <w:sz w:val="20"/>
              <w:szCs w:val="20"/>
            </w:rPr>
          </w:pPr>
          <w:r w:rsidRPr="002D7A5F">
            <w:rPr>
              <w:rFonts w:eastAsia="맑은 고딕" w:hint="eastAsia"/>
              <w:color w:val="000000" w:themeColor="text1"/>
              <w:sz w:val="20"/>
              <w:szCs w:val="20"/>
            </w:rPr>
            <w:t>작성자:</w:t>
          </w:r>
          <w:r w:rsidRPr="002D7A5F">
            <w:rPr>
              <w:rFonts w:eastAsia="맑은 고딕"/>
              <w:color w:val="000000" w:themeColor="text1"/>
              <w:sz w:val="20"/>
              <w:szCs w:val="20"/>
            </w:rPr>
            <w:t xml:space="preserve"> </w:t>
          </w:r>
          <w:sdt>
            <w:sdtPr>
              <w:rPr>
                <w:rFonts w:eastAsia="맑은 고딕" w:hint="eastAsia"/>
                <w:color w:val="000000" w:themeColor="text1"/>
                <w:sz w:val="20"/>
                <w:szCs w:val="20"/>
              </w:rPr>
              <w:alias w:val="만든 이"/>
              <w:tag w:val=""/>
              <w:id w:val="-559637227"/>
              <w:placeholder>
                <w:docPart w:val="CF28B199AC2341748582CEFC4CA59448"/>
              </w:placeholder>
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<w:text/>
            </w:sdtPr>
            <w:sdtEndPr/>
            <w:sdtContent>
              <w:r>
                <w:rPr>
                  <w:rFonts w:eastAsia="맑은 고딕" w:hint="eastAsia"/>
                  <w:color w:val="000000" w:themeColor="text1"/>
                  <w:sz w:val="20"/>
                  <w:szCs w:val="20"/>
                </w:rPr>
                <w:t>엄태정</w:t>
              </w:r>
            </w:sdtContent>
          </w:sdt>
        </w:p>
      </w:tc>
      <w:tc>
        <w:tcPr>
          <w:tcW w:w="1417" w:type="dxa"/>
          <w:tcBorders>
            <w:top w:val="nil"/>
            <w:bottom w:val="single" w:sz="4" w:space="0" w:color="auto"/>
          </w:tcBorders>
          <w:shd w:val="clear" w:color="auto" w:fill="auto"/>
        </w:tcPr>
        <w:p w14:paraId="7EB073A1" w14:textId="77777777" w:rsidR="00386D24" w:rsidRPr="0059639E" w:rsidRDefault="00386D24" w:rsidP="0059639E">
          <w:pPr>
            <w:pStyle w:val="a4"/>
            <w:spacing w:line="240" w:lineRule="auto"/>
            <w:rPr>
              <w:rFonts w:eastAsia="맑은 고딕"/>
              <w:bCs/>
              <w:color w:val="000000"/>
              <w:sz w:val="20"/>
              <w:szCs w:val="20"/>
            </w:rPr>
          </w:pPr>
          <w:r w:rsidRPr="0059639E">
            <w:rPr>
              <w:rFonts w:eastAsia="맑은 고딕" w:hint="eastAsia"/>
              <w:bCs/>
              <w:color w:val="000000"/>
              <w:sz w:val="20"/>
              <w:szCs w:val="20"/>
            </w:rPr>
            <w:fldChar w:fldCharType="begin"/>
          </w:r>
          <w:r w:rsidRPr="0059639E">
            <w:rPr>
              <w:rFonts w:eastAsia="맑은 고딕" w:hint="eastAsia"/>
              <w:bCs/>
              <w:color w:val="000000"/>
              <w:sz w:val="20"/>
              <w:szCs w:val="20"/>
            </w:rPr>
            <w:instrText>PAGE  \* Arabic  \* MERGEFORMAT</w:instrText>
          </w:r>
          <w:r w:rsidRPr="0059639E">
            <w:rPr>
              <w:rFonts w:eastAsia="맑은 고딕" w:hint="eastAsia"/>
              <w:bCs/>
              <w:color w:val="000000"/>
              <w:sz w:val="20"/>
              <w:szCs w:val="20"/>
            </w:rPr>
            <w:fldChar w:fldCharType="separate"/>
          </w:r>
          <w:r w:rsidR="00C730D4" w:rsidRPr="00C730D4">
            <w:rPr>
              <w:rFonts w:eastAsia="맑은 고딕"/>
              <w:noProof/>
              <w:color w:val="000000"/>
              <w:sz w:val="20"/>
              <w:szCs w:val="20"/>
              <w:lang w:val="ko-KR"/>
            </w:rPr>
            <w:t>3</w:t>
          </w:r>
          <w:r w:rsidRPr="0059639E">
            <w:rPr>
              <w:rFonts w:eastAsia="맑은 고딕" w:hint="eastAsia"/>
              <w:bCs/>
              <w:color w:val="000000"/>
              <w:sz w:val="20"/>
              <w:szCs w:val="20"/>
            </w:rPr>
            <w:fldChar w:fldCharType="end"/>
          </w:r>
          <w:r w:rsidRPr="0059639E">
            <w:rPr>
              <w:rFonts w:eastAsia="맑은 고딕" w:hint="eastAsia"/>
              <w:color w:val="000000"/>
              <w:sz w:val="20"/>
              <w:szCs w:val="20"/>
              <w:lang w:val="ko-KR"/>
            </w:rPr>
            <w:t>/</w:t>
          </w:r>
          <w:r w:rsidRPr="0059639E">
            <w:rPr>
              <w:rFonts w:eastAsia="맑은 고딕"/>
              <w:sz w:val="20"/>
              <w:szCs w:val="20"/>
            </w:rPr>
            <w:fldChar w:fldCharType="begin"/>
          </w:r>
          <w:r w:rsidRPr="0059639E">
            <w:rPr>
              <w:rFonts w:eastAsia="맑은 고딕"/>
              <w:sz w:val="20"/>
              <w:szCs w:val="20"/>
            </w:rPr>
            <w:instrText>NUMPAGES  \* Arabic  \* MERGEFORMAT</w:instrText>
          </w:r>
          <w:r w:rsidRPr="0059639E">
            <w:rPr>
              <w:rFonts w:eastAsia="맑은 고딕"/>
              <w:sz w:val="20"/>
              <w:szCs w:val="20"/>
            </w:rPr>
            <w:fldChar w:fldCharType="separate"/>
          </w:r>
          <w:r w:rsidR="00C730D4" w:rsidRPr="00C730D4">
            <w:rPr>
              <w:rFonts w:eastAsia="맑은 고딕"/>
              <w:noProof/>
              <w:color w:val="000000"/>
              <w:sz w:val="20"/>
              <w:szCs w:val="20"/>
              <w:lang w:val="ko-KR"/>
            </w:rPr>
            <w:t>11</w:t>
          </w:r>
          <w:r w:rsidRPr="0059639E">
            <w:rPr>
              <w:rFonts w:eastAsia="맑은 고딕"/>
              <w:bCs/>
              <w:noProof/>
              <w:color w:val="000000"/>
              <w:sz w:val="20"/>
              <w:szCs w:val="20"/>
              <w:lang w:val="ko-KR"/>
            </w:rPr>
            <w:fldChar w:fldCharType="end"/>
          </w:r>
        </w:p>
      </w:tc>
    </w:tr>
  </w:tbl>
  <w:p w14:paraId="06CF2C4A" w14:textId="77777777" w:rsidR="00386D24" w:rsidRPr="0059639E" w:rsidRDefault="00386D24" w:rsidP="0059639E">
    <w:pPr>
      <w:pStyle w:val="a4"/>
      <w:tabs>
        <w:tab w:val="clear" w:pos="4513"/>
        <w:tab w:val="clear" w:pos="9026"/>
      </w:tabs>
      <w:snapToGrid/>
      <w:rPr>
        <w:rFonts w:eastAsia="맑은 고딕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170FB3"/>
    <w:multiLevelType w:val="hybridMultilevel"/>
    <w:tmpl w:val="63C622F8"/>
    <w:lvl w:ilvl="0" w:tplc="C0401282">
      <w:start w:val="3"/>
      <w:numFmt w:val="bullet"/>
      <w:lvlText w:val="※"/>
      <w:lvlJc w:val="left"/>
      <w:pPr>
        <w:ind w:left="880" w:hanging="360"/>
      </w:pPr>
      <w:rPr>
        <w:rFonts w:ascii="맑은 고딕" w:eastAsia="맑은 고딕" w:hAnsi="맑은 고딕" w:cs="Times New Roman" w:hint="eastAsia"/>
        <w:b w:val="0"/>
        <w:color w:val="0000FF"/>
        <w:sz w:val="20"/>
      </w:rPr>
    </w:lvl>
    <w:lvl w:ilvl="1" w:tplc="04090003" w:tentative="1">
      <w:start w:val="1"/>
      <w:numFmt w:val="bullet"/>
      <w:lvlText w:val=""/>
      <w:lvlJc w:val="left"/>
      <w:pPr>
        <w:ind w:left="13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20" w:hanging="400"/>
      </w:pPr>
      <w:rPr>
        <w:rFonts w:ascii="Wingdings" w:hAnsi="Wingdings" w:hint="default"/>
      </w:rPr>
    </w:lvl>
  </w:abstractNum>
  <w:abstractNum w:abstractNumId="1" w15:restartNumberingAfterBreak="0">
    <w:nsid w:val="05886869"/>
    <w:multiLevelType w:val="multilevel"/>
    <w:tmpl w:val="AD80B4DE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62" w:hanging="360"/>
      </w:pPr>
      <w:rPr>
        <w:rFonts w:hint="default"/>
        <w:b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100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default"/>
      </w:rPr>
    </w:lvl>
  </w:abstractNum>
  <w:abstractNum w:abstractNumId="2" w15:restartNumberingAfterBreak="0">
    <w:nsid w:val="0D176C1E"/>
    <w:multiLevelType w:val="multilevel"/>
    <w:tmpl w:val="AD80B4DE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default"/>
        <w:b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default"/>
      </w:rPr>
    </w:lvl>
  </w:abstractNum>
  <w:abstractNum w:abstractNumId="3" w15:restartNumberingAfterBreak="0">
    <w:nsid w:val="0F920F24"/>
    <w:multiLevelType w:val="hybridMultilevel"/>
    <w:tmpl w:val="A0685F32"/>
    <w:lvl w:ilvl="0" w:tplc="E8D4B42C">
      <w:numFmt w:val="bullet"/>
      <w:lvlText w:val="※"/>
      <w:lvlJc w:val="left"/>
      <w:pPr>
        <w:ind w:left="360" w:hanging="360"/>
      </w:pPr>
      <w:rPr>
        <w:rFonts w:ascii="현대하모니 M" w:eastAsia="현대하모니 M" w:hAnsi="현대하모니 M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4" w15:restartNumberingAfterBreak="0">
    <w:nsid w:val="115F1C01"/>
    <w:multiLevelType w:val="multilevel"/>
    <w:tmpl w:val="CFC683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45" w:hanging="765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78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520"/>
      </w:pPr>
      <w:rPr>
        <w:rFonts w:hint="default"/>
      </w:rPr>
    </w:lvl>
  </w:abstractNum>
  <w:abstractNum w:abstractNumId="5" w15:restartNumberingAfterBreak="0">
    <w:nsid w:val="1553422E"/>
    <w:multiLevelType w:val="hybridMultilevel"/>
    <w:tmpl w:val="5964C25C"/>
    <w:lvl w:ilvl="0" w:tplc="E0FA5E12">
      <w:start w:val="3"/>
      <w:numFmt w:val="bullet"/>
      <w:lvlText w:val="※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163E6F40"/>
    <w:multiLevelType w:val="hybridMultilevel"/>
    <w:tmpl w:val="A46A0CA4"/>
    <w:lvl w:ilvl="0" w:tplc="89727AFC">
      <w:numFmt w:val="bullet"/>
      <w:lvlText w:val="※"/>
      <w:lvlJc w:val="left"/>
      <w:pPr>
        <w:ind w:left="3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7" w15:restartNumberingAfterBreak="0">
    <w:nsid w:val="223D4585"/>
    <w:multiLevelType w:val="hybridMultilevel"/>
    <w:tmpl w:val="80F2380A"/>
    <w:lvl w:ilvl="0" w:tplc="B5AE4952">
      <w:start w:val="1"/>
      <w:numFmt w:val="bullet"/>
      <w:lvlText w:val=""/>
      <w:lvlJc w:val="left"/>
      <w:pPr>
        <w:ind w:left="400" w:hanging="40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8" w15:restartNumberingAfterBreak="0">
    <w:nsid w:val="23A51D91"/>
    <w:multiLevelType w:val="hybridMultilevel"/>
    <w:tmpl w:val="CB40FB82"/>
    <w:lvl w:ilvl="0" w:tplc="BF2A634C">
      <w:start w:val="1"/>
      <w:numFmt w:val="decimal"/>
      <w:lvlText w:val="%1)"/>
      <w:lvlJc w:val="left"/>
      <w:pPr>
        <w:ind w:left="144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880" w:hanging="400"/>
      </w:pPr>
    </w:lvl>
    <w:lvl w:ilvl="2" w:tplc="0409001B" w:tentative="1">
      <w:start w:val="1"/>
      <w:numFmt w:val="lowerRoman"/>
      <w:lvlText w:val="%3."/>
      <w:lvlJc w:val="right"/>
      <w:pPr>
        <w:ind w:left="2280" w:hanging="400"/>
      </w:pPr>
    </w:lvl>
    <w:lvl w:ilvl="3" w:tplc="0409000F" w:tentative="1">
      <w:start w:val="1"/>
      <w:numFmt w:val="decimal"/>
      <w:lvlText w:val="%4."/>
      <w:lvlJc w:val="left"/>
      <w:pPr>
        <w:ind w:left="2680" w:hanging="400"/>
      </w:pPr>
    </w:lvl>
    <w:lvl w:ilvl="4" w:tplc="04090019" w:tentative="1">
      <w:start w:val="1"/>
      <w:numFmt w:val="upperLetter"/>
      <w:lvlText w:val="%5."/>
      <w:lvlJc w:val="left"/>
      <w:pPr>
        <w:ind w:left="3080" w:hanging="400"/>
      </w:pPr>
    </w:lvl>
    <w:lvl w:ilvl="5" w:tplc="0409001B" w:tentative="1">
      <w:start w:val="1"/>
      <w:numFmt w:val="lowerRoman"/>
      <w:lvlText w:val="%6."/>
      <w:lvlJc w:val="right"/>
      <w:pPr>
        <w:ind w:left="3480" w:hanging="400"/>
      </w:pPr>
    </w:lvl>
    <w:lvl w:ilvl="6" w:tplc="0409000F" w:tentative="1">
      <w:start w:val="1"/>
      <w:numFmt w:val="decimal"/>
      <w:lvlText w:val="%7."/>
      <w:lvlJc w:val="left"/>
      <w:pPr>
        <w:ind w:left="3880" w:hanging="400"/>
      </w:pPr>
    </w:lvl>
    <w:lvl w:ilvl="7" w:tplc="04090019" w:tentative="1">
      <w:start w:val="1"/>
      <w:numFmt w:val="upperLetter"/>
      <w:lvlText w:val="%8."/>
      <w:lvlJc w:val="left"/>
      <w:pPr>
        <w:ind w:left="4280" w:hanging="400"/>
      </w:pPr>
    </w:lvl>
    <w:lvl w:ilvl="8" w:tplc="0409001B" w:tentative="1">
      <w:start w:val="1"/>
      <w:numFmt w:val="lowerRoman"/>
      <w:lvlText w:val="%9."/>
      <w:lvlJc w:val="right"/>
      <w:pPr>
        <w:ind w:left="4680" w:hanging="400"/>
      </w:pPr>
    </w:lvl>
  </w:abstractNum>
  <w:abstractNum w:abstractNumId="9" w15:restartNumberingAfterBreak="0">
    <w:nsid w:val="23AF37E7"/>
    <w:multiLevelType w:val="hybridMultilevel"/>
    <w:tmpl w:val="EDEE6C3E"/>
    <w:lvl w:ilvl="0" w:tplc="82EAE2D0">
      <w:start w:val="3"/>
      <w:numFmt w:val="bullet"/>
      <w:lvlText w:val="-"/>
      <w:lvlJc w:val="left"/>
      <w:pPr>
        <w:ind w:left="1480" w:hanging="360"/>
      </w:pPr>
      <w:rPr>
        <w:rFonts w:ascii="맑은 고딕" w:eastAsia="맑은 고딕" w:hAnsi="맑은 고딕" w:cs="Times New Roman" w:hint="eastAsia"/>
      </w:rPr>
    </w:lvl>
    <w:lvl w:ilvl="1" w:tplc="04090003">
      <w:start w:val="1"/>
      <w:numFmt w:val="bullet"/>
      <w:lvlText w:val=""/>
      <w:lvlJc w:val="left"/>
      <w:pPr>
        <w:ind w:left="1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0" w:hanging="400"/>
      </w:pPr>
      <w:rPr>
        <w:rFonts w:ascii="Wingdings" w:hAnsi="Wingdings" w:hint="default"/>
      </w:rPr>
    </w:lvl>
  </w:abstractNum>
  <w:abstractNum w:abstractNumId="10" w15:restartNumberingAfterBreak="0">
    <w:nsid w:val="28917404"/>
    <w:multiLevelType w:val="hybridMultilevel"/>
    <w:tmpl w:val="69A0AC84"/>
    <w:lvl w:ilvl="0" w:tplc="8B4C6E72">
      <w:start w:val="1"/>
      <w:numFmt w:val="bullet"/>
      <w:lvlText w:val="-"/>
      <w:lvlJc w:val="left"/>
      <w:pPr>
        <w:ind w:left="502" w:hanging="360"/>
      </w:pPr>
      <w:rPr>
        <w:rFonts w:ascii="돋움체" w:eastAsia="돋움체" w:hAnsi="돋움체" w:cs="바탕" w:hint="eastAsia"/>
      </w:rPr>
    </w:lvl>
    <w:lvl w:ilvl="1" w:tplc="04090003" w:tentative="1">
      <w:start w:val="1"/>
      <w:numFmt w:val="bullet"/>
      <w:lvlText w:val=""/>
      <w:lvlJc w:val="left"/>
      <w:pPr>
        <w:ind w:left="94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2" w:hanging="400"/>
      </w:pPr>
      <w:rPr>
        <w:rFonts w:ascii="Wingdings" w:hAnsi="Wingdings" w:hint="default"/>
      </w:rPr>
    </w:lvl>
  </w:abstractNum>
  <w:abstractNum w:abstractNumId="11" w15:restartNumberingAfterBreak="0">
    <w:nsid w:val="29CD52F4"/>
    <w:multiLevelType w:val="hybridMultilevel"/>
    <w:tmpl w:val="19120D74"/>
    <w:lvl w:ilvl="0" w:tplc="9126CEDA">
      <w:numFmt w:val="bullet"/>
      <w:lvlText w:val="※"/>
      <w:lvlJc w:val="left"/>
      <w:pPr>
        <w:ind w:left="112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12" w15:restartNumberingAfterBreak="0">
    <w:nsid w:val="30F0295E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425" w:hanging="425"/>
      </w:pPr>
      <w:rPr>
        <w:rFonts w:eastAsia="돋움체" w:hint="eastAsia"/>
        <w:sz w:val="24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31937F3F"/>
    <w:multiLevelType w:val="hybridMultilevel"/>
    <w:tmpl w:val="6262E0E6"/>
    <w:lvl w:ilvl="0" w:tplc="1376DA9E">
      <w:start w:val="1"/>
      <w:numFmt w:val="decimal"/>
      <w:lvlText w:val="%1)"/>
      <w:lvlJc w:val="left"/>
      <w:pPr>
        <w:ind w:left="760" w:hanging="360"/>
      </w:pPr>
      <w:rPr>
        <w:rFonts w:hint="default"/>
        <w:sz w:val="2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32563F82"/>
    <w:multiLevelType w:val="hybridMultilevel"/>
    <w:tmpl w:val="6136D066"/>
    <w:lvl w:ilvl="0" w:tplc="02E66BCE">
      <w:start w:val="1"/>
      <w:numFmt w:val="bullet"/>
      <w:lvlText w:val=""/>
      <w:lvlJc w:val="left"/>
      <w:pPr>
        <w:ind w:left="400" w:hanging="40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5" w15:restartNumberingAfterBreak="0">
    <w:nsid w:val="37D9306F"/>
    <w:multiLevelType w:val="hybridMultilevel"/>
    <w:tmpl w:val="68A4F52A"/>
    <w:lvl w:ilvl="0" w:tplc="82EAE2D0">
      <w:start w:val="3"/>
      <w:numFmt w:val="bullet"/>
      <w:lvlText w:val="-"/>
      <w:lvlJc w:val="left"/>
      <w:pPr>
        <w:ind w:left="1009" w:hanging="400"/>
      </w:pPr>
      <w:rPr>
        <w:rFonts w:ascii="맑은 고딕" w:eastAsia="맑은 고딕" w:hAnsi="맑은 고딕" w:cs="Times New Roman" w:hint="eastAsia"/>
        <w:sz w:val="16"/>
      </w:rPr>
    </w:lvl>
    <w:lvl w:ilvl="1" w:tplc="04090003" w:tentative="1">
      <w:start w:val="1"/>
      <w:numFmt w:val="bullet"/>
      <w:lvlText w:val=""/>
      <w:lvlJc w:val="left"/>
      <w:pPr>
        <w:ind w:left="1409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9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9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9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9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9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9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9" w:hanging="400"/>
      </w:pPr>
      <w:rPr>
        <w:rFonts w:ascii="Wingdings" w:hAnsi="Wingdings" w:hint="default"/>
      </w:rPr>
    </w:lvl>
  </w:abstractNum>
  <w:abstractNum w:abstractNumId="16" w15:restartNumberingAfterBreak="0">
    <w:nsid w:val="387C2323"/>
    <w:multiLevelType w:val="hybridMultilevel"/>
    <w:tmpl w:val="4B52EBA0"/>
    <w:lvl w:ilvl="0" w:tplc="04090011">
      <w:start w:val="1"/>
      <w:numFmt w:val="decimalEnclosedCircle"/>
      <w:lvlText w:val="%1"/>
      <w:lvlJc w:val="left"/>
      <w:pPr>
        <w:ind w:left="1280" w:hanging="400"/>
      </w:pPr>
    </w:lvl>
    <w:lvl w:ilvl="1" w:tplc="04090019" w:tentative="1">
      <w:start w:val="1"/>
      <w:numFmt w:val="upperLetter"/>
      <w:lvlText w:val="%2."/>
      <w:lvlJc w:val="left"/>
      <w:pPr>
        <w:ind w:left="1680" w:hanging="400"/>
      </w:pPr>
    </w:lvl>
    <w:lvl w:ilvl="2" w:tplc="0409001B" w:tentative="1">
      <w:start w:val="1"/>
      <w:numFmt w:val="lowerRoman"/>
      <w:lvlText w:val="%3."/>
      <w:lvlJc w:val="right"/>
      <w:pPr>
        <w:ind w:left="2080" w:hanging="400"/>
      </w:pPr>
    </w:lvl>
    <w:lvl w:ilvl="3" w:tplc="0409000F" w:tentative="1">
      <w:start w:val="1"/>
      <w:numFmt w:val="decimal"/>
      <w:lvlText w:val="%4."/>
      <w:lvlJc w:val="left"/>
      <w:pPr>
        <w:ind w:left="2480" w:hanging="400"/>
      </w:pPr>
    </w:lvl>
    <w:lvl w:ilvl="4" w:tplc="04090019" w:tentative="1">
      <w:start w:val="1"/>
      <w:numFmt w:val="upperLetter"/>
      <w:lvlText w:val="%5."/>
      <w:lvlJc w:val="left"/>
      <w:pPr>
        <w:ind w:left="2880" w:hanging="400"/>
      </w:pPr>
    </w:lvl>
    <w:lvl w:ilvl="5" w:tplc="0409001B" w:tentative="1">
      <w:start w:val="1"/>
      <w:numFmt w:val="lowerRoman"/>
      <w:lvlText w:val="%6."/>
      <w:lvlJc w:val="right"/>
      <w:pPr>
        <w:ind w:left="3280" w:hanging="400"/>
      </w:pPr>
    </w:lvl>
    <w:lvl w:ilvl="6" w:tplc="0409000F" w:tentative="1">
      <w:start w:val="1"/>
      <w:numFmt w:val="decimal"/>
      <w:lvlText w:val="%7."/>
      <w:lvlJc w:val="left"/>
      <w:pPr>
        <w:ind w:left="3680" w:hanging="400"/>
      </w:pPr>
    </w:lvl>
    <w:lvl w:ilvl="7" w:tplc="04090019" w:tentative="1">
      <w:start w:val="1"/>
      <w:numFmt w:val="upperLetter"/>
      <w:lvlText w:val="%8."/>
      <w:lvlJc w:val="left"/>
      <w:pPr>
        <w:ind w:left="4080" w:hanging="400"/>
      </w:pPr>
    </w:lvl>
    <w:lvl w:ilvl="8" w:tplc="0409001B" w:tentative="1">
      <w:start w:val="1"/>
      <w:numFmt w:val="lowerRoman"/>
      <w:lvlText w:val="%9."/>
      <w:lvlJc w:val="right"/>
      <w:pPr>
        <w:ind w:left="4480" w:hanging="400"/>
      </w:pPr>
    </w:lvl>
  </w:abstractNum>
  <w:abstractNum w:abstractNumId="17" w15:restartNumberingAfterBreak="0">
    <w:nsid w:val="38FB2AD4"/>
    <w:multiLevelType w:val="hybridMultilevel"/>
    <w:tmpl w:val="3DAAF3A8"/>
    <w:lvl w:ilvl="0" w:tplc="EA3A7A2A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41B61DF7"/>
    <w:multiLevelType w:val="hybridMultilevel"/>
    <w:tmpl w:val="6B10B5C6"/>
    <w:lvl w:ilvl="0" w:tplc="02E66BCE">
      <w:start w:val="1"/>
      <w:numFmt w:val="bullet"/>
      <w:lvlText w:val=""/>
      <w:lvlJc w:val="left"/>
      <w:pPr>
        <w:ind w:left="400" w:hanging="40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9" w15:restartNumberingAfterBreak="0">
    <w:nsid w:val="48495C64"/>
    <w:multiLevelType w:val="multilevel"/>
    <w:tmpl w:val="0409001D"/>
    <w:numStyleLink w:val="a"/>
  </w:abstractNum>
  <w:abstractNum w:abstractNumId="20" w15:restartNumberingAfterBreak="0">
    <w:nsid w:val="4BC7667A"/>
    <w:multiLevelType w:val="hybridMultilevel"/>
    <w:tmpl w:val="4CCC963C"/>
    <w:lvl w:ilvl="0" w:tplc="6E7C0D44">
      <w:start w:val="1"/>
      <w:numFmt w:val="decimal"/>
      <w:lvlText w:val="%1)"/>
      <w:lvlJc w:val="left"/>
      <w:pPr>
        <w:ind w:left="104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440" w:hanging="400"/>
      </w:pPr>
    </w:lvl>
    <w:lvl w:ilvl="2" w:tplc="0409001B" w:tentative="1">
      <w:start w:val="1"/>
      <w:numFmt w:val="lowerRoman"/>
      <w:lvlText w:val="%3."/>
      <w:lvlJc w:val="right"/>
      <w:pPr>
        <w:ind w:left="1840" w:hanging="400"/>
      </w:pPr>
    </w:lvl>
    <w:lvl w:ilvl="3" w:tplc="0409000F" w:tentative="1">
      <w:start w:val="1"/>
      <w:numFmt w:val="decimal"/>
      <w:lvlText w:val="%4."/>
      <w:lvlJc w:val="left"/>
      <w:pPr>
        <w:ind w:left="2240" w:hanging="400"/>
      </w:pPr>
    </w:lvl>
    <w:lvl w:ilvl="4" w:tplc="04090019" w:tentative="1">
      <w:start w:val="1"/>
      <w:numFmt w:val="upperLetter"/>
      <w:lvlText w:val="%5."/>
      <w:lvlJc w:val="left"/>
      <w:pPr>
        <w:ind w:left="2640" w:hanging="400"/>
      </w:pPr>
    </w:lvl>
    <w:lvl w:ilvl="5" w:tplc="0409001B" w:tentative="1">
      <w:start w:val="1"/>
      <w:numFmt w:val="lowerRoman"/>
      <w:lvlText w:val="%6."/>
      <w:lvlJc w:val="right"/>
      <w:pPr>
        <w:ind w:left="3040" w:hanging="400"/>
      </w:pPr>
    </w:lvl>
    <w:lvl w:ilvl="6" w:tplc="0409000F" w:tentative="1">
      <w:start w:val="1"/>
      <w:numFmt w:val="decimal"/>
      <w:lvlText w:val="%7."/>
      <w:lvlJc w:val="left"/>
      <w:pPr>
        <w:ind w:left="3440" w:hanging="400"/>
      </w:pPr>
    </w:lvl>
    <w:lvl w:ilvl="7" w:tplc="04090019" w:tentative="1">
      <w:start w:val="1"/>
      <w:numFmt w:val="upperLetter"/>
      <w:lvlText w:val="%8."/>
      <w:lvlJc w:val="left"/>
      <w:pPr>
        <w:ind w:left="3840" w:hanging="400"/>
      </w:pPr>
    </w:lvl>
    <w:lvl w:ilvl="8" w:tplc="0409001B" w:tentative="1">
      <w:start w:val="1"/>
      <w:numFmt w:val="lowerRoman"/>
      <w:lvlText w:val="%9."/>
      <w:lvlJc w:val="right"/>
      <w:pPr>
        <w:ind w:left="4240" w:hanging="400"/>
      </w:pPr>
    </w:lvl>
  </w:abstractNum>
  <w:abstractNum w:abstractNumId="21" w15:restartNumberingAfterBreak="0">
    <w:nsid w:val="4C3127DD"/>
    <w:multiLevelType w:val="multilevel"/>
    <w:tmpl w:val="97FE9AF0"/>
    <w:lvl w:ilvl="0">
      <w:start w:val="1"/>
      <w:numFmt w:val="decimal"/>
      <w:pStyle w:val="4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  <w:b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1003" w:hanging="720"/>
      </w:pPr>
      <w:rPr>
        <w:rFonts w:hint="default"/>
        <w:b/>
        <w:color w:val="000000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default"/>
      </w:rPr>
    </w:lvl>
  </w:abstractNum>
  <w:abstractNum w:abstractNumId="22" w15:restartNumberingAfterBreak="0">
    <w:nsid w:val="4C790594"/>
    <w:multiLevelType w:val="hybridMultilevel"/>
    <w:tmpl w:val="79984370"/>
    <w:lvl w:ilvl="0" w:tplc="02E66BCE">
      <w:start w:val="1"/>
      <w:numFmt w:val="bullet"/>
      <w:lvlText w:val=""/>
      <w:lvlJc w:val="left"/>
      <w:pPr>
        <w:ind w:left="400" w:hanging="40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23" w15:restartNumberingAfterBreak="0">
    <w:nsid w:val="526C4208"/>
    <w:multiLevelType w:val="hybridMultilevel"/>
    <w:tmpl w:val="B91C1E26"/>
    <w:lvl w:ilvl="0" w:tplc="0A8CDB02">
      <w:start w:val="1"/>
      <w:numFmt w:val="bullet"/>
      <w:suff w:val="space"/>
      <w:lvlText w:val=""/>
      <w:lvlJc w:val="left"/>
      <w:pPr>
        <w:ind w:left="0" w:firstLine="0"/>
      </w:pPr>
      <w:rPr>
        <w:rFonts w:ascii="Wingdings" w:hAnsi="Wingdings" w:hint="default"/>
      </w:rPr>
    </w:lvl>
    <w:lvl w:ilvl="1" w:tplc="723034E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E10968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330DDF4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D7CB2EC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64AEF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3AE257E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894E07C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04E86A2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2CA44C1"/>
    <w:multiLevelType w:val="hybridMultilevel"/>
    <w:tmpl w:val="6FAED8C2"/>
    <w:lvl w:ilvl="0" w:tplc="AF5AA542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54D52867"/>
    <w:multiLevelType w:val="hybridMultilevel"/>
    <w:tmpl w:val="300A75E2"/>
    <w:lvl w:ilvl="0" w:tplc="F48C4540">
      <w:start w:val="1"/>
      <w:numFmt w:val="decimal"/>
      <w:lvlText w:val="%1)"/>
      <w:lvlJc w:val="left"/>
      <w:pPr>
        <w:ind w:left="760" w:hanging="360"/>
      </w:pPr>
      <w:rPr>
        <w:rFonts w:hint="default"/>
        <w:sz w:val="2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 w15:restartNumberingAfterBreak="0">
    <w:nsid w:val="55167B44"/>
    <w:multiLevelType w:val="hybridMultilevel"/>
    <w:tmpl w:val="4B184312"/>
    <w:lvl w:ilvl="0" w:tplc="32B6EF2E">
      <w:numFmt w:val="bullet"/>
      <w:lvlText w:val="※"/>
      <w:lvlJc w:val="left"/>
      <w:pPr>
        <w:ind w:left="3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27" w15:restartNumberingAfterBreak="0">
    <w:nsid w:val="59031ED2"/>
    <w:multiLevelType w:val="hybridMultilevel"/>
    <w:tmpl w:val="39E692EE"/>
    <w:lvl w:ilvl="0" w:tplc="2C0C1884">
      <w:start w:val="1"/>
      <w:numFmt w:val="bullet"/>
      <w:suff w:val="space"/>
      <w:lvlText w:val=""/>
      <w:lvlJc w:val="left"/>
      <w:pPr>
        <w:ind w:left="0" w:firstLine="0"/>
      </w:pPr>
      <w:rPr>
        <w:rFonts w:ascii="Wingdings" w:hAnsi="Wingdings" w:hint="default"/>
      </w:rPr>
    </w:lvl>
    <w:lvl w:ilvl="1" w:tplc="018A6EE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E88356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F6C30D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B5077C8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DEA3B26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08ED7AA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C12EAB4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136DD30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DD86539"/>
    <w:multiLevelType w:val="multilevel"/>
    <w:tmpl w:val="AD80B4DE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default"/>
        <w:b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46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default"/>
      </w:rPr>
    </w:lvl>
  </w:abstractNum>
  <w:abstractNum w:abstractNumId="29" w15:restartNumberingAfterBreak="0">
    <w:nsid w:val="61583FC7"/>
    <w:multiLevelType w:val="hybridMultilevel"/>
    <w:tmpl w:val="9C3E79BA"/>
    <w:lvl w:ilvl="0" w:tplc="DC60E53A">
      <w:numFmt w:val="bullet"/>
      <w:lvlText w:val="★"/>
      <w:lvlJc w:val="left"/>
      <w:pPr>
        <w:ind w:left="880" w:hanging="360"/>
      </w:pPr>
      <w:rPr>
        <w:rFonts w:ascii="현대하모니 M" w:eastAsia="현대하모니 M" w:hAnsi="현대하모니 M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20" w:hanging="400"/>
      </w:pPr>
      <w:rPr>
        <w:rFonts w:ascii="Wingdings" w:hAnsi="Wingdings" w:hint="default"/>
      </w:rPr>
    </w:lvl>
  </w:abstractNum>
  <w:abstractNum w:abstractNumId="30" w15:restartNumberingAfterBreak="0">
    <w:nsid w:val="66343545"/>
    <w:multiLevelType w:val="hybridMultilevel"/>
    <w:tmpl w:val="8B0489E6"/>
    <w:lvl w:ilvl="0" w:tplc="09C8B490">
      <w:numFmt w:val="bullet"/>
      <w:lvlText w:val=""/>
      <w:lvlJc w:val="left"/>
      <w:pPr>
        <w:ind w:left="76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A4C37E7"/>
    <w:multiLevelType w:val="hybridMultilevel"/>
    <w:tmpl w:val="1846B410"/>
    <w:lvl w:ilvl="0" w:tplc="631ED146">
      <w:start w:val="3"/>
      <w:numFmt w:val="bullet"/>
      <w:lvlText w:val="-"/>
      <w:lvlJc w:val="left"/>
      <w:pPr>
        <w:ind w:left="1120" w:hanging="360"/>
      </w:pPr>
      <w:rPr>
        <w:rFonts w:ascii="휴먼명조" w:eastAsia="휴먼명조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32" w15:restartNumberingAfterBreak="0">
    <w:nsid w:val="6EC25EEC"/>
    <w:multiLevelType w:val="hybridMultilevel"/>
    <w:tmpl w:val="5C48C36E"/>
    <w:lvl w:ilvl="0" w:tplc="28B86A6E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3" w15:restartNumberingAfterBreak="0">
    <w:nsid w:val="74ED7716"/>
    <w:multiLevelType w:val="hybridMultilevel"/>
    <w:tmpl w:val="F574F5F8"/>
    <w:lvl w:ilvl="0" w:tplc="FF8AEF82">
      <w:start w:val="1"/>
      <w:numFmt w:val="decimal"/>
      <w:lvlText w:val="%1)"/>
      <w:lvlJc w:val="left"/>
      <w:pPr>
        <w:ind w:left="1363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803" w:hanging="400"/>
      </w:pPr>
    </w:lvl>
    <w:lvl w:ilvl="2" w:tplc="0409001B" w:tentative="1">
      <w:start w:val="1"/>
      <w:numFmt w:val="lowerRoman"/>
      <w:lvlText w:val="%3."/>
      <w:lvlJc w:val="right"/>
      <w:pPr>
        <w:ind w:left="2203" w:hanging="400"/>
      </w:pPr>
    </w:lvl>
    <w:lvl w:ilvl="3" w:tplc="0409000F" w:tentative="1">
      <w:start w:val="1"/>
      <w:numFmt w:val="decimal"/>
      <w:lvlText w:val="%4."/>
      <w:lvlJc w:val="left"/>
      <w:pPr>
        <w:ind w:left="2603" w:hanging="400"/>
      </w:pPr>
    </w:lvl>
    <w:lvl w:ilvl="4" w:tplc="04090019" w:tentative="1">
      <w:start w:val="1"/>
      <w:numFmt w:val="upperLetter"/>
      <w:lvlText w:val="%5."/>
      <w:lvlJc w:val="left"/>
      <w:pPr>
        <w:ind w:left="3003" w:hanging="400"/>
      </w:pPr>
    </w:lvl>
    <w:lvl w:ilvl="5" w:tplc="0409001B" w:tentative="1">
      <w:start w:val="1"/>
      <w:numFmt w:val="lowerRoman"/>
      <w:lvlText w:val="%6."/>
      <w:lvlJc w:val="right"/>
      <w:pPr>
        <w:ind w:left="3403" w:hanging="400"/>
      </w:pPr>
    </w:lvl>
    <w:lvl w:ilvl="6" w:tplc="0409000F" w:tentative="1">
      <w:start w:val="1"/>
      <w:numFmt w:val="decimal"/>
      <w:lvlText w:val="%7."/>
      <w:lvlJc w:val="left"/>
      <w:pPr>
        <w:ind w:left="3803" w:hanging="400"/>
      </w:pPr>
    </w:lvl>
    <w:lvl w:ilvl="7" w:tplc="04090019" w:tentative="1">
      <w:start w:val="1"/>
      <w:numFmt w:val="upperLetter"/>
      <w:lvlText w:val="%8."/>
      <w:lvlJc w:val="left"/>
      <w:pPr>
        <w:ind w:left="4203" w:hanging="400"/>
      </w:pPr>
    </w:lvl>
    <w:lvl w:ilvl="8" w:tplc="0409001B" w:tentative="1">
      <w:start w:val="1"/>
      <w:numFmt w:val="lowerRoman"/>
      <w:lvlText w:val="%9."/>
      <w:lvlJc w:val="right"/>
      <w:pPr>
        <w:ind w:left="4603" w:hanging="400"/>
      </w:pPr>
    </w:lvl>
  </w:abstractNum>
  <w:abstractNum w:abstractNumId="34" w15:restartNumberingAfterBreak="0">
    <w:nsid w:val="7FD437BA"/>
    <w:multiLevelType w:val="hybridMultilevel"/>
    <w:tmpl w:val="27EAAAB8"/>
    <w:lvl w:ilvl="0" w:tplc="D38C36EA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4"/>
  </w:num>
  <w:num w:numId="2">
    <w:abstractNumId w:val="21"/>
  </w:num>
  <w:num w:numId="3">
    <w:abstractNumId w:val="9"/>
  </w:num>
  <w:num w:numId="4">
    <w:abstractNumId w:val="8"/>
  </w:num>
  <w:num w:numId="5">
    <w:abstractNumId w:val="28"/>
  </w:num>
  <w:num w:numId="6">
    <w:abstractNumId w:val="0"/>
  </w:num>
  <w:num w:numId="7">
    <w:abstractNumId w:val="5"/>
  </w:num>
  <w:num w:numId="8">
    <w:abstractNumId w:val="31"/>
  </w:num>
  <w:num w:numId="9">
    <w:abstractNumId w:val="2"/>
  </w:num>
  <w:num w:numId="10">
    <w:abstractNumId w:val="34"/>
  </w:num>
  <w:num w:numId="11">
    <w:abstractNumId w:val="30"/>
  </w:num>
  <w:num w:numId="12">
    <w:abstractNumId w:val="29"/>
  </w:num>
  <w:num w:numId="13">
    <w:abstractNumId w:val="26"/>
  </w:num>
  <w:num w:numId="14">
    <w:abstractNumId w:val="11"/>
  </w:num>
  <w:num w:numId="15">
    <w:abstractNumId w:val="6"/>
  </w:num>
  <w:num w:numId="16">
    <w:abstractNumId w:val="24"/>
  </w:num>
  <w:num w:numId="17">
    <w:abstractNumId w:val="3"/>
  </w:num>
  <w:num w:numId="18">
    <w:abstractNumId w:val="1"/>
  </w:num>
  <w:num w:numId="19">
    <w:abstractNumId w:val="17"/>
  </w:num>
  <w:num w:numId="20">
    <w:abstractNumId w:val="33"/>
  </w:num>
  <w:num w:numId="21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</w:num>
  <w:num w:numId="24">
    <w:abstractNumId w:val="25"/>
  </w:num>
  <w:num w:numId="25">
    <w:abstractNumId w:val="10"/>
  </w:num>
  <w:num w:numId="26">
    <w:abstractNumId w:val="32"/>
  </w:num>
  <w:num w:numId="27">
    <w:abstractNumId w:val="15"/>
  </w:num>
  <w:num w:numId="28">
    <w:abstractNumId w:val="20"/>
  </w:num>
  <w:num w:numId="29">
    <w:abstractNumId w:val="16"/>
  </w:num>
  <w:num w:numId="30">
    <w:abstractNumId w:val="12"/>
  </w:num>
  <w:num w:numId="31">
    <w:abstractNumId w:val="19"/>
  </w:num>
  <w:num w:numId="32">
    <w:abstractNumId w:val="22"/>
  </w:num>
  <w:num w:numId="33">
    <w:abstractNumId w:val="7"/>
  </w:num>
  <w:num w:numId="34">
    <w:abstractNumId w:val="14"/>
  </w:num>
  <w:num w:numId="35">
    <w:abstractNumId w:val="18"/>
  </w:num>
  <w:num w:numId="3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TrueTypeFonts/>
  <w:embedSystemFonts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C5755"/>
    <w:rsid w:val="00000DE0"/>
    <w:rsid w:val="00001D6B"/>
    <w:rsid w:val="0001178C"/>
    <w:rsid w:val="0001260B"/>
    <w:rsid w:val="00013413"/>
    <w:rsid w:val="00017099"/>
    <w:rsid w:val="00021EA7"/>
    <w:rsid w:val="000258C1"/>
    <w:rsid w:val="00030324"/>
    <w:rsid w:val="00032313"/>
    <w:rsid w:val="000343AB"/>
    <w:rsid w:val="00035948"/>
    <w:rsid w:val="0004163B"/>
    <w:rsid w:val="00041B88"/>
    <w:rsid w:val="0004749D"/>
    <w:rsid w:val="00053C83"/>
    <w:rsid w:val="00055E27"/>
    <w:rsid w:val="00060D2F"/>
    <w:rsid w:val="000651C7"/>
    <w:rsid w:val="0006693F"/>
    <w:rsid w:val="00066946"/>
    <w:rsid w:val="000676A9"/>
    <w:rsid w:val="00071E1E"/>
    <w:rsid w:val="0007543F"/>
    <w:rsid w:val="0007771D"/>
    <w:rsid w:val="00083DED"/>
    <w:rsid w:val="00084500"/>
    <w:rsid w:val="00097DEB"/>
    <w:rsid w:val="000A1107"/>
    <w:rsid w:val="000A4305"/>
    <w:rsid w:val="000A4727"/>
    <w:rsid w:val="000A7393"/>
    <w:rsid w:val="000A7DF2"/>
    <w:rsid w:val="000B45FB"/>
    <w:rsid w:val="000B6DD9"/>
    <w:rsid w:val="000C10D6"/>
    <w:rsid w:val="000C3B42"/>
    <w:rsid w:val="000D4923"/>
    <w:rsid w:val="000D5D26"/>
    <w:rsid w:val="000E232A"/>
    <w:rsid w:val="000E39BB"/>
    <w:rsid w:val="000E7536"/>
    <w:rsid w:val="000E7BD4"/>
    <w:rsid w:val="000F70A8"/>
    <w:rsid w:val="000F7DA9"/>
    <w:rsid w:val="000F7FBB"/>
    <w:rsid w:val="00103F12"/>
    <w:rsid w:val="00104441"/>
    <w:rsid w:val="0011036C"/>
    <w:rsid w:val="00116DC3"/>
    <w:rsid w:val="001176E4"/>
    <w:rsid w:val="00121591"/>
    <w:rsid w:val="00121D23"/>
    <w:rsid w:val="00127D45"/>
    <w:rsid w:val="00132DEF"/>
    <w:rsid w:val="001331B0"/>
    <w:rsid w:val="00136055"/>
    <w:rsid w:val="00141959"/>
    <w:rsid w:val="001439FF"/>
    <w:rsid w:val="0014589A"/>
    <w:rsid w:val="00146167"/>
    <w:rsid w:val="00156F2F"/>
    <w:rsid w:val="00156FB7"/>
    <w:rsid w:val="00161ACB"/>
    <w:rsid w:val="0016235D"/>
    <w:rsid w:val="00170BB3"/>
    <w:rsid w:val="00173337"/>
    <w:rsid w:val="00184E9A"/>
    <w:rsid w:val="001875DA"/>
    <w:rsid w:val="00192612"/>
    <w:rsid w:val="001927E2"/>
    <w:rsid w:val="001A1CE3"/>
    <w:rsid w:val="001A5AFF"/>
    <w:rsid w:val="001A7E66"/>
    <w:rsid w:val="001B166B"/>
    <w:rsid w:val="001B20C5"/>
    <w:rsid w:val="001B6387"/>
    <w:rsid w:val="001B7688"/>
    <w:rsid w:val="001C0B33"/>
    <w:rsid w:val="001C5755"/>
    <w:rsid w:val="001C79AA"/>
    <w:rsid w:val="001D0EBA"/>
    <w:rsid w:val="001D275A"/>
    <w:rsid w:val="001E1019"/>
    <w:rsid w:val="001E23B9"/>
    <w:rsid w:val="001E7793"/>
    <w:rsid w:val="001E7AD4"/>
    <w:rsid w:val="001F1B17"/>
    <w:rsid w:val="00200817"/>
    <w:rsid w:val="00203784"/>
    <w:rsid w:val="0020604B"/>
    <w:rsid w:val="002122C1"/>
    <w:rsid w:val="00220DD8"/>
    <w:rsid w:val="00222D24"/>
    <w:rsid w:val="00224FBA"/>
    <w:rsid w:val="002314F4"/>
    <w:rsid w:val="002338BC"/>
    <w:rsid w:val="00235825"/>
    <w:rsid w:val="0023674E"/>
    <w:rsid w:val="002371CC"/>
    <w:rsid w:val="00241559"/>
    <w:rsid w:val="00246F4D"/>
    <w:rsid w:val="00247209"/>
    <w:rsid w:val="00251F3C"/>
    <w:rsid w:val="0025548F"/>
    <w:rsid w:val="00255E8E"/>
    <w:rsid w:val="002564C7"/>
    <w:rsid w:val="00262B2A"/>
    <w:rsid w:val="00263351"/>
    <w:rsid w:val="002660B8"/>
    <w:rsid w:val="00270AFF"/>
    <w:rsid w:val="00272E22"/>
    <w:rsid w:val="00274692"/>
    <w:rsid w:val="002805D1"/>
    <w:rsid w:val="002855C2"/>
    <w:rsid w:val="00285907"/>
    <w:rsid w:val="00286BC4"/>
    <w:rsid w:val="002928CF"/>
    <w:rsid w:val="00293C3F"/>
    <w:rsid w:val="002968D2"/>
    <w:rsid w:val="002A0D54"/>
    <w:rsid w:val="002A774E"/>
    <w:rsid w:val="002B154C"/>
    <w:rsid w:val="002B22C7"/>
    <w:rsid w:val="002B2A60"/>
    <w:rsid w:val="002C08EC"/>
    <w:rsid w:val="002C1AEE"/>
    <w:rsid w:val="002C3414"/>
    <w:rsid w:val="002C423C"/>
    <w:rsid w:val="002C55A2"/>
    <w:rsid w:val="002D7A5F"/>
    <w:rsid w:val="002E0B23"/>
    <w:rsid w:val="002E20C9"/>
    <w:rsid w:val="002E2E89"/>
    <w:rsid w:val="002F1A0C"/>
    <w:rsid w:val="002F50E6"/>
    <w:rsid w:val="002F5F77"/>
    <w:rsid w:val="00300C47"/>
    <w:rsid w:val="003018C3"/>
    <w:rsid w:val="00303437"/>
    <w:rsid w:val="0030563D"/>
    <w:rsid w:val="00305F53"/>
    <w:rsid w:val="00310F55"/>
    <w:rsid w:val="00310F63"/>
    <w:rsid w:val="00311230"/>
    <w:rsid w:val="0031138C"/>
    <w:rsid w:val="00311EDF"/>
    <w:rsid w:val="00321B8D"/>
    <w:rsid w:val="003254DB"/>
    <w:rsid w:val="00325FBD"/>
    <w:rsid w:val="0033347F"/>
    <w:rsid w:val="003364B2"/>
    <w:rsid w:val="00336F6A"/>
    <w:rsid w:val="00336FC3"/>
    <w:rsid w:val="003468C8"/>
    <w:rsid w:val="00352A91"/>
    <w:rsid w:val="003535AA"/>
    <w:rsid w:val="003547CA"/>
    <w:rsid w:val="003564F1"/>
    <w:rsid w:val="00361833"/>
    <w:rsid w:val="003626BC"/>
    <w:rsid w:val="00362734"/>
    <w:rsid w:val="0036464E"/>
    <w:rsid w:val="00365031"/>
    <w:rsid w:val="003703FD"/>
    <w:rsid w:val="00371865"/>
    <w:rsid w:val="00372635"/>
    <w:rsid w:val="0037700B"/>
    <w:rsid w:val="0038045F"/>
    <w:rsid w:val="003805FA"/>
    <w:rsid w:val="0038182A"/>
    <w:rsid w:val="00382D99"/>
    <w:rsid w:val="00384D7D"/>
    <w:rsid w:val="00386D24"/>
    <w:rsid w:val="00392BBA"/>
    <w:rsid w:val="00393C7A"/>
    <w:rsid w:val="003974E2"/>
    <w:rsid w:val="003A1372"/>
    <w:rsid w:val="003A6B50"/>
    <w:rsid w:val="003A7F26"/>
    <w:rsid w:val="003B15C4"/>
    <w:rsid w:val="003B5CBA"/>
    <w:rsid w:val="003B7389"/>
    <w:rsid w:val="003C0F16"/>
    <w:rsid w:val="003C1770"/>
    <w:rsid w:val="003C180B"/>
    <w:rsid w:val="003C2F3D"/>
    <w:rsid w:val="003C6FED"/>
    <w:rsid w:val="003C76BB"/>
    <w:rsid w:val="003D2FD8"/>
    <w:rsid w:val="003D30A2"/>
    <w:rsid w:val="003F376E"/>
    <w:rsid w:val="003F3BE1"/>
    <w:rsid w:val="003F3C00"/>
    <w:rsid w:val="003F5F35"/>
    <w:rsid w:val="00406352"/>
    <w:rsid w:val="00407F9F"/>
    <w:rsid w:val="00412F1A"/>
    <w:rsid w:val="004165A1"/>
    <w:rsid w:val="004166AF"/>
    <w:rsid w:val="0041772C"/>
    <w:rsid w:val="004227CB"/>
    <w:rsid w:val="00426083"/>
    <w:rsid w:val="00432BF2"/>
    <w:rsid w:val="00433D09"/>
    <w:rsid w:val="00434DE3"/>
    <w:rsid w:val="00435FE7"/>
    <w:rsid w:val="004368DA"/>
    <w:rsid w:val="00441449"/>
    <w:rsid w:val="004431EC"/>
    <w:rsid w:val="00450780"/>
    <w:rsid w:val="00456B7E"/>
    <w:rsid w:val="0046059A"/>
    <w:rsid w:val="00461A5B"/>
    <w:rsid w:val="00462444"/>
    <w:rsid w:val="00462EEC"/>
    <w:rsid w:val="00467096"/>
    <w:rsid w:val="00486D42"/>
    <w:rsid w:val="00491504"/>
    <w:rsid w:val="00494A99"/>
    <w:rsid w:val="0049602D"/>
    <w:rsid w:val="004A1D37"/>
    <w:rsid w:val="004A2423"/>
    <w:rsid w:val="004A3066"/>
    <w:rsid w:val="004A345E"/>
    <w:rsid w:val="004A3A63"/>
    <w:rsid w:val="004A3D48"/>
    <w:rsid w:val="004A57ED"/>
    <w:rsid w:val="004A5ECA"/>
    <w:rsid w:val="004A64CA"/>
    <w:rsid w:val="004A7EEC"/>
    <w:rsid w:val="004B089A"/>
    <w:rsid w:val="004B6E3B"/>
    <w:rsid w:val="004B760C"/>
    <w:rsid w:val="004B7BD5"/>
    <w:rsid w:val="004C1EDA"/>
    <w:rsid w:val="004C5D52"/>
    <w:rsid w:val="004E0B83"/>
    <w:rsid w:val="004E0E87"/>
    <w:rsid w:val="004E7CD6"/>
    <w:rsid w:val="004F33B3"/>
    <w:rsid w:val="00500389"/>
    <w:rsid w:val="005031B7"/>
    <w:rsid w:val="00504541"/>
    <w:rsid w:val="00507DC6"/>
    <w:rsid w:val="005109D7"/>
    <w:rsid w:val="00511EA9"/>
    <w:rsid w:val="005144D0"/>
    <w:rsid w:val="00516F0D"/>
    <w:rsid w:val="0051734A"/>
    <w:rsid w:val="00517469"/>
    <w:rsid w:val="005220A6"/>
    <w:rsid w:val="00524E20"/>
    <w:rsid w:val="005256E2"/>
    <w:rsid w:val="00526C7E"/>
    <w:rsid w:val="005273D3"/>
    <w:rsid w:val="00527657"/>
    <w:rsid w:val="00527937"/>
    <w:rsid w:val="005279AC"/>
    <w:rsid w:val="00531AC8"/>
    <w:rsid w:val="00536FA1"/>
    <w:rsid w:val="00541B2F"/>
    <w:rsid w:val="00542436"/>
    <w:rsid w:val="005440C6"/>
    <w:rsid w:val="0055377E"/>
    <w:rsid w:val="005605D8"/>
    <w:rsid w:val="0056342B"/>
    <w:rsid w:val="00563AB1"/>
    <w:rsid w:val="00565F05"/>
    <w:rsid w:val="00567F47"/>
    <w:rsid w:val="00575C6A"/>
    <w:rsid w:val="00582605"/>
    <w:rsid w:val="00585008"/>
    <w:rsid w:val="00593791"/>
    <w:rsid w:val="0059639E"/>
    <w:rsid w:val="00597146"/>
    <w:rsid w:val="005973F6"/>
    <w:rsid w:val="00597674"/>
    <w:rsid w:val="00597697"/>
    <w:rsid w:val="005A0740"/>
    <w:rsid w:val="005A11A0"/>
    <w:rsid w:val="005A47B2"/>
    <w:rsid w:val="005A55F2"/>
    <w:rsid w:val="005A6777"/>
    <w:rsid w:val="005B0119"/>
    <w:rsid w:val="005B0E88"/>
    <w:rsid w:val="005B2996"/>
    <w:rsid w:val="005B6262"/>
    <w:rsid w:val="005D1375"/>
    <w:rsid w:val="005D34CE"/>
    <w:rsid w:val="005E2532"/>
    <w:rsid w:val="005F43FC"/>
    <w:rsid w:val="005F5D0F"/>
    <w:rsid w:val="005F682C"/>
    <w:rsid w:val="00602970"/>
    <w:rsid w:val="00603D15"/>
    <w:rsid w:val="0060461B"/>
    <w:rsid w:val="0061134C"/>
    <w:rsid w:val="0061439E"/>
    <w:rsid w:val="00616027"/>
    <w:rsid w:val="0061624F"/>
    <w:rsid w:val="006353D2"/>
    <w:rsid w:val="006408D4"/>
    <w:rsid w:val="006434E6"/>
    <w:rsid w:val="0064509B"/>
    <w:rsid w:val="0064550E"/>
    <w:rsid w:val="00652B18"/>
    <w:rsid w:val="00661C93"/>
    <w:rsid w:val="0066422F"/>
    <w:rsid w:val="006657C6"/>
    <w:rsid w:val="006664A3"/>
    <w:rsid w:val="0067054C"/>
    <w:rsid w:val="00670DE7"/>
    <w:rsid w:val="0067286F"/>
    <w:rsid w:val="00672A6C"/>
    <w:rsid w:val="00672F16"/>
    <w:rsid w:val="00676087"/>
    <w:rsid w:val="00677005"/>
    <w:rsid w:val="00682DA0"/>
    <w:rsid w:val="0068331A"/>
    <w:rsid w:val="0068379D"/>
    <w:rsid w:val="00687455"/>
    <w:rsid w:val="006909CE"/>
    <w:rsid w:val="006924FC"/>
    <w:rsid w:val="00694BCE"/>
    <w:rsid w:val="00697480"/>
    <w:rsid w:val="006A62AC"/>
    <w:rsid w:val="006B229E"/>
    <w:rsid w:val="006B30B2"/>
    <w:rsid w:val="006C1912"/>
    <w:rsid w:val="006D5967"/>
    <w:rsid w:val="006D767E"/>
    <w:rsid w:val="006E06DE"/>
    <w:rsid w:val="006E3639"/>
    <w:rsid w:val="006E5DF3"/>
    <w:rsid w:val="006F0E47"/>
    <w:rsid w:val="006F7054"/>
    <w:rsid w:val="00702DB3"/>
    <w:rsid w:val="0070499D"/>
    <w:rsid w:val="00704E97"/>
    <w:rsid w:val="00705412"/>
    <w:rsid w:val="0071083E"/>
    <w:rsid w:val="00716151"/>
    <w:rsid w:val="00717F5E"/>
    <w:rsid w:val="00727A1A"/>
    <w:rsid w:val="00727E55"/>
    <w:rsid w:val="00733466"/>
    <w:rsid w:val="00737EDB"/>
    <w:rsid w:val="007436D3"/>
    <w:rsid w:val="00751FE9"/>
    <w:rsid w:val="0075392B"/>
    <w:rsid w:val="00757150"/>
    <w:rsid w:val="00757995"/>
    <w:rsid w:val="00760DFE"/>
    <w:rsid w:val="00760E6A"/>
    <w:rsid w:val="00762743"/>
    <w:rsid w:val="00764C66"/>
    <w:rsid w:val="00765538"/>
    <w:rsid w:val="00765C98"/>
    <w:rsid w:val="007749A0"/>
    <w:rsid w:val="00777A4D"/>
    <w:rsid w:val="00780E3A"/>
    <w:rsid w:val="00781FB0"/>
    <w:rsid w:val="00785C7E"/>
    <w:rsid w:val="00790181"/>
    <w:rsid w:val="0079039F"/>
    <w:rsid w:val="00794767"/>
    <w:rsid w:val="007A11D8"/>
    <w:rsid w:val="007B19E4"/>
    <w:rsid w:val="007C46C0"/>
    <w:rsid w:val="007E20B5"/>
    <w:rsid w:val="007E2E84"/>
    <w:rsid w:val="007E351D"/>
    <w:rsid w:val="007E3FEB"/>
    <w:rsid w:val="007E44D2"/>
    <w:rsid w:val="007E7538"/>
    <w:rsid w:val="007F0B4F"/>
    <w:rsid w:val="007F26B7"/>
    <w:rsid w:val="007F39B3"/>
    <w:rsid w:val="00802B63"/>
    <w:rsid w:val="008057AB"/>
    <w:rsid w:val="0081013F"/>
    <w:rsid w:val="00810B2B"/>
    <w:rsid w:val="00813CFF"/>
    <w:rsid w:val="00816093"/>
    <w:rsid w:val="0081787D"/>
    <w:rsid w:val="00822A32"/>
    <w:rsid w:val="00824151"/>
    <w:rsid w:val="00832B6C"/>
    <w:rsid w:val="00834977"/>
    <w:rsid w:val="0083716F"/>
    <w:rsid w:val="008415C9"/>
    <w:rsid w:val="00842F8D"/>
    <w:rsid w:val="008503CE"/>
    <w:rsid w:val="00856D65"/>
    <w:rsid w:val="00861D47"/>
    <w:rsid w:val="00863F39"/>
    <w:rsid w:val="00863FD8"/>
    <w:rsid w:val="0086595A"/>
    <w:rsid w:val="00873B45"/>
    <w:rsid w:val="00873D8C"/>
    <w:rsid w:val="0088016B"/>
    <w:rsid w:val="00886AC0"/>
    <w:rsid w:val="00891BD4"/>
    <w:rsid w:val="00896F97"/>
    <w:rsid w:val="00897CC5"/>
    <w:rsid w:val="008A4112"/>
    <w:rsid w:val="008A72B2"/>
    <w:rsid w:val="008A7DBE"/>
    <w:rsid w:val="008B2BB8"/>
    <w:rsid w:val="008B5556"/>
    <w:rsid w:val="008C0D98"/>
    <w:rsid w:val="008C4D60"/>
    <w:rsid w:val="008C5935"/>
    <w:rsid w:val="008C5F84"/>
    <w:rsid w:val="008D08ED"/>
    <w:rsid w:val="008D0C31"/>
    <w:rsid w:val="008D2039"/>
    <w:rsid w:val="008D23AA"/>
    <w:rsid w:val="008D674B"/>
    <w:rsid w:val="008D7B0C"/>
    <w:rsid w:val="008E700F"/>
    <w:rsid w:val="00902891"/>
    <w:rsid w:val="00907DC2"/>
    <w:rsid w:val="00910947"/>
    <w:rsid w:val="0091381D"/>
    <w:rsid w:val="009158CE"/>
    <w:rsid w:val="00916988"/>
    <w:rsid w:val="00917ADE"/>
    <w:rsid w:val="00920B4A"/>
    <w:rsid w:val="0092538A"/>
    <w:rsid w:val="00930B1D"/>
    <w:rsid w:val="00932A00"/>
    <w:rsid w:val="00936758"/>
    <w:rsid w:val="00944CF1"/>
    <w:rsid w:val="00946BDA"/>
    <w:rsid w:val="0094782D"/>
    <w:rsid w:val="00954B75"/>
    <w:rsid w:val="00955E52"/>
    <w:rsid w:val="00960762"/>
    <w:rsid w:val="009616B4"/>
    <w:rsid w:val="00966001"/>
    <w:rsid w:val="00967C3D"/>
    <w:rsid w:val="00973267"/>
    <w:rsid w:val="00977815"/>
    <w:rsid w:val="00980768"/>
    <w:rsid w:val="0098148F"/>
    <w:rsid w:val="00990AE6"/>
    <w:rsid w:val="009922AA"/>
    <w:rsid w:val="00994B33"/>
    <w:rsid w:val="00996D46"/>
    <w:rsid w:val="009A3B75"/>
    <w:rsid w:val="009B19FE"/>
    <w:rsid w:val="009B656A"/>
    <w:rsid w:val="009C5371"/>
    <w:rsid w:val="009C60C9"/>
    <w:rsid w:val="009D0AED"/>
    <w:rsid w:val="009D1B3E"/>
    <w:rsid w:val="009D68BC"/>
    <w:rsid w:val="009E0BC9"/>
    <w:rsid w:val="009E23EB"/>
    <w:rsid w:val="009E28BD"/>
    <w:rsid w:val="009F3BB0"/>
    <w:rsid w:val="009F460D"/>
    <w:rsid w:val="009F5091"/>
    <w:rsid w:val="009F799A"/>
    <w:rsid w:val="009F7CBD"/>
    <w:rsid w:val="00A02A29"/>
    <w:rsid w:val="00A1650F"/>
    <w:rsid w:val="00A1726D"/>
    <w:rsid w:val="00A3630A"/>
    <w:rsid w:val="00A363A2"/>
    <w:rsid w:val="00A42959"/>
    <w:rsid w:val="00A449C1"/>
    <w:rsid w:val="00A44ADF"/>
    <w:rsid w:val="00A46059"/>
    <w:rsid w:val="00A5095A"/>
    <w:rsid w:val="00A602BB"/>
    <w:rsid w:val="00A7591B"/>
    <w:rsid w:val="00A806F4"/>
    <w:rsid w:val="00A808CD"/>
    <w:rsid w:val="00A839C4"/>
    <w:rsid w:val="00A8782F"/>
    <w:rsid w:val="00A9094A"/>
    <w:rsid w:val="00A942F8"/>
    <w:rsid w:val="00AA306A"/>
    <w:rsid w:val="00AA3CE7"/>
    <w:rsid w:val="00AA692E"/>
    <w:rsid w:val="00AB20D5"/>
    <w:rsid w:val="00AB6FBB"/>
    <w:rsid w:val="00AB7753"/>
    <w:rsid w:val="00AC20FE"/>
    <w:rsid w:val="00AC36B4"/>
    <w:rsid w:val="00AD063A"/>
    <w:rsid w:val="00AD0EAD"/>
    <w:rsid w:val="00AD1063"/>
    <w:rsid w:val="00AD6B73"/>
    <w:rsid w:val="00AE3046"/>
    <w:rsid w:val="00AE381F"/>
    <w:rsid w:val="00AF347B"/>
    <w:rsid w:val="00B005AB"/>
    <w:rsid w:val="00B05727"/>
    <w:rsid w:val="00B05857"/>
    <w:rsid w:val="00B0661B"/>
    <w:rsid w:val="00B11051"/>
    <w:rsid w:val="00B11369"/>
    <w:rsid w:val="00B14B16"/>
    <w:rsid w:val="00B17309"/>
    <w:rsid w:val="00B17F8B"/>
    <w:rsid w:val="00B231A8"/>
    <w:rsid w:val="00B2321B"/>
    <w:rsid w:val="00B30CEE"/>
    <w:rsid w:val="00B31882"/>
    <w:rsid w:val="00B31F58"/>
    <w:rsid w:val="00B33861"/>
    <w:rsid w:val="00B366AA"/>
    <w:rsid w:val="00B36B38"/>
    <w:rsid w:val="00B43AB4"/>
    <w:rsid w:val="00B44CDB"/>
    <w:rsid w:val="00B50D84"/>
    <w:rsid w:val="00B54971"/>
    <w:rsid w:val="00B55E10"/>
    <w:rsid w:val="00B565F7"/>
    <w:rsid w:val="00B6288F"/>
    <w:rsid w:val="00B64291"/>
    <w:rsid w:val="00B647AB"/>
    <w:rsid w:val="00B7102D"/>
    <w:rsid w:val="00B72DBB"/>
    <w:rsid w:val="00B73158"/>
    <w:rsid w:val="00B74433"/>
    <w:rsid w:val="00B76B1B"/>
    <w:rsid w:val="00B770E7"/>
    <w:rsid w:val="00B77446"/>
    <w:rsid w:val="00B81F9D"/>
    <w:rsid w:val="00B83593"/>
    <w:rsid w:val="00BA22F8"/>
    <w:rsid w:val="00BA2313"/>
    <w:rsid w:val="00BA7852"/>
    <w:rsid w:val="00BB4CB6"/>
    <w:rsid w:val="00BB5534"/>
    <w:rsid w:val="00BB7A6D"/>
    <w:rsid w:val="00BC39EF"/>
    <w:rsid w:val="00BE28A6"/>
    <w:rsid w:val="00BE5AD1"/>
    <w:rsid w:val="00BF5AA8"/>
    <w:rsid w:val="00C03B49"/>
    <w:rsid w:val="00C07504"/>
    <w:rsid w:val="00C07A9D"/>
    <w:rsid w:val="00C12CEE"/>
    <w:rsid w:val="00C21251"/>
    <w:rsid w:val="00C21343"/>
    <w:rsid w:val="00C2536F"/>
    <w:rsid w:val="00C25D4E"/>
    <w:rsid w:val="00C25FF5"/>
    <w:rsid w:val="00C27AC6"/>
    <w:rsid w:val="00C302DB"/>
    <w:rsid w:val="00C37557"/>
    <w:rsid w:val="00C41C99"/>
    <w:rsid w:val="00C45C35"/>
    <w:rsid w:val="00C45C3D"/>
    <w:rsid w:val="00C517AA"/>
    <w:rsid w:val="00C51D14"/>
    <w:rsid w:val="00C5365F"/>
    <w:rsid w:val="00C562C8"/>
    <w:rsid w:val="00C60677"/>
    <w:rsid w:val="00C730D4"/>
    <w:rsid w:val="00C85B4A"/>
    <w:rsid w:val="00C86022"/>
    <w:rsid w:val="00C90FD7"/>
    <w:rsid w:val="00C93B08"/>
    <w:rsid w:val="00C93FF7"/>
    <w:rsid w:val="00CA157D"/>
    <w:rsid w:val="00CA178F"/>
    <w:rsid w:val="00CA3892"/>
    <w:rsid w:val="00CA38EC"/>
    <w:rsid w:val="00CA3BAD"/>
    <w:rsid w:val="00CB3341"/>
    <w:rsid w:val="00CB37E8"/>
    <w:rsid w:val="00CB3C5C"/>
    <w:rsid w:val="00CC0550"/>
    <w:rsid w:val="00CC0B23"/>
    <w:rsid w:val="00CC0C60"/>
    <w:rsid w:val="00CC1C35"/>
    <w:rsid w:val="00CC1C4A"/>
    <w:rsid w:val="00CC20B3"/>
    <w:rsid w:val="00CD32C0"/>
    <w:rsid w:val="00CE0993"/>
    <w:rsid w:val="00CE3D96"/>
    <w:rsid w:val="00CE5933"/>
    <w:rsid w:val="00CF46A7"/>
    <w:rsid w:val="00CF4AAF"/>
    <w:rsid w:val="00CF5092"/>
    <w:rsid w:val="00CF6ACE"/>
    <w:rsid w:val="00D002FD"/>
    <w:rsid w:val="00D052D2"/>
    <w:rsid w:val="00D13246"/>
    <w:rsid w:val="00D226BD"/>
    <w:rsid w:val="00D30941"/>
    <w:rsid w:val="00D43316"/>
    <w:rsid w:val="00D435A8"/>
    <w:rsid w:val="00D452F2"/>
    <w:rsid w:val="00D503D0"/>
    <w:rsid w:val="00D51520"/>
    <w:rsid w:val="00D53D54"/>
    <w:rsid w:val="00D5451A"/>
    <w:rsid w:val="00D60AF3"/>
    <w:rsid w:val="00D630B4"/>
    <w:rsid w:val="00D63FA0"/>
    <w:rsid w:val="00D651C5"/>
    <w:rsid w:val="00D70625"/>
    <w:rsid w:val="00D81AC9"/>
    <w:rsid w:val="00D8377C"/>
    <w:rsid w:val="00D87138"/>
    <w:rsid w:val="00D871C2"/>
    <w:rsid w:val="00D87C68"/>
    <w:rsid w:val="00D90639"/>
    <w:rsid w:val="00D91E2B"/>
    <w:rsid w:val="00D946C3"/>
    <w:rsid w:val="00DA07B9"/>
    <w:rsid w:val="00DA0BD1"/>
    <w:rsid w:val="00DA2E75"/>
    <w:rsid w:val="00DA58BD"/>
    <w:rsid w:val="00DB5768"/>
    <w:rsid w:val="00DC005C"/>
    <w:rsid w:val="00DC10AC"/>
    <w:rsid w:val="00DC49F6"/>
    <w:rsid w:val="00DD0138"/>
    <w:rsid w:val="00DD0C49"/>
    <w:rsid w:val="00DD24D8"/>
    <w:rsid w:val="00DD2969"/>
    <w:rsid w:val="00DD29D9"/>
    <w:rsid w:val="00DD7872"/>
    <w:rsid w:val="00DE32ED"/>
    <w:rsid w:val="00DF7ABF"/>
    <w:rsid w:val="00E03633"/>
    <w:rsid w:val="00E1001C"/>
    <w:rsid w:val="00E21C68"/>
    <w:rsid w:val="00E2323D"/>
    <w:rsid w:val="00E23DFB"/>
    <w:rsid w:val="00E31A9D"/>
    <w:rsid w:val="00E31BCA"/>
    <w:rsid w:val="00E42759"/>
    <w:rsid w:val="00E4327D"/>
    <w:rsid w:val="00E514D2"/>
    <w:rsid w:val="00E647D2"/>
    <w:rsid w:val="00E707C3"/>
    <w:rsid w:val="00E76527"/>
    <w:rsid w:val="00E83369"/>
    <w:rsid w:val="00E85348"/>
    <w:rsid w:val="00E86257"/>
    <w:rsid w:val="00E96BB1"/>
    <w:rsid w:val="00EA1475"/>
    <w:rsid w:val="00EA246E"/>
    <w:rsid w:val="00EB0EA3"/>
    <w:rsid w:val="00EB2DD8"/>
    <w:rsid w:val="00EB59D7"/>
    <w:rsid w:val="00EC0921"/>
    <w:rsid w:val="00EC1599"/>
    <w:rsid w:val="00ED10EF"/>
    <w:rsid w:val="00ED3C81"/>
    <w:rsid w:val="00ED5D7D"/>
    <w:rsid w:val="00ED77BD"/>
    <w:rsid w:val="00EE3A8B"/>
    <w:rsid w:val="00EE5BDF"/>
    <w:rsid w:val="00EE7709"/>
    <w:rsid w:val="00EF0DF1"/>
    <w:rsid w:val="00F006AE"/>
    <w:rsid w:val="00F02DA9"/>
    <w:rsid w:val="00F053A5"/>
    <w:rsid w:val="00F05CFD"/>
    <w:rsid w:val="00F1384D"/>
    <w:rsid w:val="00F1783A"/>
    <w:rsid w:val="00F2062D"/>
    <w:rsid w:val="00F23079"/>
    <w:rsid w:val="00F27232"/>
    <w:rsid w:val="00F31E62"/>
    <w:rsid w:val="00F31F86"/>
    <w:rsid w:val="00F368EB"/>
    <w:rsid w:val="00F44240"/>
    <w:rsid w:val="00F4477B"/>
    <w:rsid w:val="00F449BC"/>
    <w:rsid w:val="00F46075"/>
    <w:rsid w:val="00F46457"/>
    <w:rsid w:val="00F55561"/>
    <w:rsid w:val="00F62ED9"/>
    <w:rsid w:val="00F63104"/>
    <w:rsid w:val="00F74695"/>
    <w:rsid w:val="00F77685"/>
    <w:rsid w:val="00F8178F"/>
    <w:rsid w:val="00F941C6"/>
    <w:rsid w:val="00FA08C6"/>
    <w:rsid w:val="00FA1E8A"/>
    <w:rsid w:val="00FA4373"/>
    <w:rsid w:val="00FA4D8D"/>
    <w:rsid w:val="00FA6ED6"/>
    <w:rsid w:val="00FB263B"/>
    <w:rsid w:val="00FB27D0"/>
    <w:rsid w:val="00FB4AF7"/>
    <w:rsid w:val="00FB4B1C"/>
    <w:rsid w:val="00FB5BC0"/>
    <w:rsid w:val="00FB647B"/>
    <w:rsid w:val="00FC2631"/>
    <w:rsid w:val="00FC2DF8"/>
    <w:rsid w:val="00FC603C"/>
    <w:rsid w:val="00FC6DE5"/>
    <w:rsid w:val="00FD0EB4"/>
    <w:rsid w:val="00FD1700"/>
    <w:rsid w:val="00FD28A4"/>
    <w:rsid w:val="00FD30DE"/>
    <w:rsid w:val="00FD5595"/>
    <w:rsid w:val="00FD5CF4"/>
    <w:rsid w:val="00FD63A8"/>
    <w:rsid w:val="00FE1212"/>
    <w:rsid w:val="00FE570C"/>
    <w:rsid w:val="00FF2F61"/>
    <w:rsid w:val="00FF3C52"/>
    <w:rsid w:val="00FF47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4B050792"/>
  <w15:docId w15:val="{2B808AC8-B51D-41D7-A494-45D82FD2B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맑은 고딕" w:eastAsia="돋움체" w:hAnsi="맑은 고딕" w:cs="바탕"/>
        <w:lang w:val="en-US" w:eastAsia="ko-KR" w:bidi="ar-SA"/>
      </w:rPr>
    </w:rPrDefault>
    <w:pPrDefault>
      <w:pPr>
        <w:spacing w:line="240" w:lineRule="atLeast"/>
        <w:jc w:val="center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rsid w:val="00A1650F"/>
    <w:rPr>
      <w:kern w:val="24"/>
      <w:sz w:val="24"/>
      <w:szCs w:val="28"/>
    </w:rPr>
  </w:style>
  <w:style w:type="paragraph" w:styleId="1">
    <w:name w:val="heading 1"/>
    <w:basedOn w:val="a0"/>
    <w:next w:val="a0"/>
    <w:link w:val="1Char"/>
    <w:uiPriority w:val="9"/>
    <w:qFormat/>
    <w:rsid w:val="00D503D0"/>
    <w:pPr>
      <w:keepNext/>
      <w:spacing w:before="240" w:after="60"/>
      <w:jc w:val="left"/>
      <w:outlineLvl w:val="0"/>
    </w:pPr>
    <w:rPr>
      <w:rFonts w:ascii="돋움체" w:eastAsiaTheme="majorEastAsia"/>
      <w:bCs/>
      <w:sz w:val="22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D503D0"/>
    <w:pPr>
      <w:keepNext/>
      <w:spacing w:before="240" w:after="60"/>
      <w:ind w:leftChars="100" w:left="240" w:rightChars="100" w:right="100"/>
      <w:jc w:val="left"/>
      <w:outlineLvl w:val="1"/>
    </w:pPr>
    <w:rPr>
      <w:rFonts w:ascii="돋움체" w:eastAsiaTheme="majorEastAsia"/>
      <w:bCs/>
      <w:iCs/>
      <w:sz w:val="22"/>
      <w:szCs w:val="24"/>
    </w:rPr>
  </w:style>
  <w:style w:type="paragraph" w:styleId="3">
    <w:name w:val="heading 3"/>
    <w:basedOn w:val="2"/>
    <w:next w:val="a0"/>
    <w:link w:val="3Char"/>
    <w:uiPriority w:val="9"/>
    <w:unhideWhenUsed/>
    <w:qFormat/>
    <w:rsid w:val="00D503D0"/>
    <w:pPr>
      <w:ind w:left="11040"/>
      <w:outlineLvl w:val="2"/>
    </w:pPr>
    <w:rPr>
      <w:rFonts w:eastAsiaTheme="minorEastAsia" w:hAnsi="돋움체" w:cs="돋움체"/>
      <w:bCs w:val="0"/>
    </w:rPr>
  </w:style>
  <w:style w:type="paragraph" w:styleId="40">
    <w:name w:val="heading 4"/>
    <w:basedOn w:val="a0"/>
    <w:next w:val="a0"/>
    <w:link w:val="4Char"/>
    <w:uiPriority w:val="9"/>
    <w:semiHidden/>
    <w:unhideWhenUsed/>
    <w:qFormat/>
    <w:rsid w:val="00563AB1"/>
    <w:pPr>
      <w:keepNext/>
      <w:spacing w:before="240" w:after="60"/>
      <w:outlineLvl w:val="3"/>
    </w:pPr>
    <w:rPr>
      <w:b/>
      <w:bCs/>
      <w:sz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563AB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563AB1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563AB1"/>
    <w:pPr>
      <w:spacing w:before="240" w:after="60"/>
      <w:outlineLvl w:val="6"/>
    </w:p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563AB1"/>
    <w:pPr>
      <w:spacing w:before="240" w:after="60"/>
      <w:outlineLvl w:val="7"/>
    </w:pPr>
    <w:rPr>
      <w:i/>
      <w:iCs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563AB1"/>
    <w:pPr>
      <w:spacing w:before="240" w:after="60"/>
      <w:outlineLvl w:val="8"/>
    </w:pPr>
    <w:rPr>
      <w:rFonts w:ascii="Cambria" w:eastAsia="맑은 고딕" w:hAnsi="Cambria"/>
      <w:sz w:val="22"/>
      <w:szCs w:val="2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1C575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1C5755"/>
  </w:style>
  <w:style w:type="paragraph" w:styleId="a5">
    <w:name w:val="footer"/>
    <w:basedOn w:val="a0"/>
    <w:link w:val="Char0"/>
    <w:uiPriority w:val="99"/>
    <w:unhideWhenUsed/>
    <w:rsid w:val="001C575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1C5755"/>
  </w:style>
  <w:style w:type="table" w:styleId="a6">
    <w:name w:val="Table Grid"/>
    <w:basedOn w:val="a2"/>
    <w:uiPriority w:val="39"/>
    <w:rsid w:val="001C57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바탕글"/>
    <w:basedOn w:val="a0"/>
    <w:rsid w:val="001E1019"/>
    <w:pPr>
      <w:snapToGrid w:val="0"/>
      <w:spacing w:line="384" w:lineRule="auto"/>
      <w:textAlignment w:val="baseline"/>
    </w:pPr>
    <w:rPr>
      <w:rFonts w:ascii="굴림" w:eastAsia="굴림" w:hAnsi="굴림" w:cs="굴림"/>
      <w:color w:val="000000"/>
      <w:kern w:val="0"/>
      <w:szCs w:val="24"/>
    </w:rPr>
  </w:style>
  <w:style w:type="paragraph" w:styleId="a8">
    <w:name w:val="List Paragraph"/>
    <w:basedOn w:val="a0"/>
    <w:uiPriority w:val="34"/>
    <w:qFormat/>
    <w:rsid w:val="00563AB1"/>
    <w:pPr>
      <w:ind w:left="720"/>
      <w:contextualSpacing/>
    </w:pPr>
  </w:style>
  <w:style w:type="paragraph" w:styleId="a9">
    <w:name w:val="Body Text"/>
    <w:link w:val="Char1"/>
    <w:autoRedefine/>
    <w:rsid w:val="00575C6A"/>
    <w:pPr>
      <w:framePr w:hSpace="142" w:wrap="around" w:vAnchor="text" w:hAnchor="margin" w:y="49"/>
      <w:spacing w:after="40"/>
      <w:ind w:left="800" w:right="200"/>
    </w:pPr>
    <w:rPr>
      <w:rFonts w:ascii="Arial" w:eastAsia="굴림체" w:hAnsi="Arial"/>
      <w:b/>
      <w:color w:val="92D050"/>
      <w:kern w:val="24"/>
      <w:sz w:val="22"/>
      <w:szCs w:val="24"/>
    </w:rPr>
  </w:style>
  <w:style w:type="character" w:customStyle="1" w:styleId="Char1">
    <w:name w:val="본문 Char"/>
    <w:link w:val="a9"/>
    <w:rsid w:val="00575C6A"/>
    <w:rPr>
      <w:rFonts w:ascii="Arial" w:eastAsia="굴림체" w:hAnsi="Arial"/>
      <w:b/>
      <w:color w:val="92D050"/>
      <w:sz w:val="22"/>
      <w:lang w:bidi="ar-SA"/>
    </w:rPr>
  </w:style>
  <w:style w:type="paragraph" w:styleId="aa">
    <w:name w:val="Normal (Web)"/>
    <w:basedOn w:val="a0"/>
    <w:uiPriority w:val="99"/>
    <w:unhideWhenUsed/>
    <w:rsid w:val="00575C6A"/>
    <w:pPr>
      <w:spacing w:before="100" w:beforeAutospacing="1" w:after="100" w:afterAutospacing="1" w:line="240" w:lineRule="auto"/>
      <w:jc w:val="left"/>
    </w:pPr>
    <w:rPr>
      <w:rFonts w:ascii="굴림" w:eastAsia="굴림" w:hAnsi="굴림" w:cs="굴림"/>
      <w:kern w:val="0"/>
      <w:szCs w:val="24"/>
    </w:rPr>
  </w:style>
  <w:style w:type="paragraph" w:styleId="ab">
    <w:name w:val="Balloon Text"/>
    <w:basedOn w:val="a0"/>
    <w:link w:val="Char2"/>
    <w:uiPriority w:val="99"/>
    <w:semiHidden/>
    <w:unhideWhenUsed/>
    <w:rsid w:val="00727A1A"/>
    <w:pPr>
      <w:spacing w:line="240" w:lineRule="auto"/>
    </w:pPr>
    <w:rPr>
      <w:kern w:val="0"/>
      <w:sz w:val="18"/>
      <w:szCs w:val="18"/>
      <w:lang w:val="x-none" w:eastAsia="x-none"/>
    </w:rPr>
  </w:style>
  <w:style w:type="character" w:customStyle="1" w:styleId="Char2">
    <w:name w:val="풍선 도움말 텍스트 Char"/>
    <w:link w:val="ab"/>
    <w:uiPriority w:val="99"/>
    <w:semiHidden/>
    <w:rsid w:val="00727A1A"/>
    <w:rPr>
      <w:rFonts w:ascii="맑은 고딕" w:eastAsia="맑은 고딕" w:hAnsi="맑은 고딕" w:cs="Times New Roman"/>
      <w:sz w:val="18"/>
      <w:szCs w:val="18"/>
    </w:rPr>
  </w:style>
  <w:style w:type="paragraph" w:styleId="10">
    <w:name w:val="toc 1"/>
    <w:aliases w:val="목차시바"/>
    <w:next w:val="a9"/>
    <w:autoRedefine/>
    <w:uiPriority w:val="39"/>
    <w:rsid w:val="00A1650F"/>
    <w:pPr>
      <w:spacing w:before="120" w:after="120"/>
    </w:pPr>
    <w:rPr>
      <w:rFonts w:ascii="Times New Roman" w:hAnsi="Times New Roman"/>
      <w:bCs/>
      <w:caps/>
      <w:kern w:val="24"/>
      <w:sz w:val="24"/>
      <w:szCs w:val="28"/>
    </w:rPr>
  </w:style>
  <w:style w:type="paragraph" w:styleId="20">
    <w:name w:val="toc 2"/>
    <w:basedOn w:val="a0"/>
    <w:next w:val="a0"/>
    <w:autoRedefine/>
    <w:uiPriority w:val="39"/>
    <w:rsid w:val="002C1AEE"/>
    <w:pPr>
      <w:spacing w:line="240" w:lineRule="auto"/>
      <w:ind w:left="200"/>
      <w:jc w:val="left"/>
    </w:pPr>
    <w:rPr>
      <w:rFonts w:ascii="Times New Roman" w:eastAsia="바탕" w:hAnsi="Times New Roman"/>
      <w:smallCaps/>
      <w:szCs w:val="24"/>
    </w:rPr>
  </w:style>
  <w:style w:type="paragraph" w:styleId="30">
    <w:name w:val="toc 3"/>
    <w:basedOn w:val="a0"/>
    <w:next w:val="a0"/>
    <w:uiPriority w:val="39"/>
    <w:rsid w:val="002C1AEE"/>
    <w:pPr>
      <w:spacing w:line="240" w:lineRule="auto"/>
      <w:ind w:left="400"/>
      <w:jc w:val="left"/>
    </w:pPr>
    <w:rPr>
      <w:rFonts w:ascii="Times New Roman" w:eastAsia="바탕" w:hAnsi="Times New Roman"/>
      <w:iCs/>
      <w:szCs w:val="24"/>
    </w:rPr>
  </w:style>
  <w:style w:type="character" w:styleId="ac">
    <w:name w:val="Hyperlink"/>
    <w:uiPriority w:val="99"/>
    <w:rsid w:val="002C1AEE"/>
    <w:rPr>
      <w:color w:val="0000FF"/>
      <w:u w:val="single"/>
    </w:rPr>
  </w:style>
  <w:style w:type="character" w:styleId="ad">
    <w:name w:val="FollowedHyperlink"/>
    <w:uiPriority w:val="99"/>
    <w:semiHidden/>
    <w:unhideWhenUsed/>
    <w:rsid w:val="002C1AEE"/>
    <w:rPr>
      <w:color w:val="954F72"/>
      <w:u w:val="single"/>
    </w:rPr>
  </w:style>
  <w:style w:type="character" w:customStyle="1" w:styleId="1Char">
    <w:name w:val="제목 1 Char"/>
    <w:link w:val="1"/>
    <w:uiPriority w:val="9"/>
    <w:rsid w:val="00D503D0"/>
    <w:rPr>
      <w:rFonts w:ascii="돋움체" w:eastAsiaTheme="majorEastAsia"/>
      <w:bCs/>
      <w:kern w:val="24"/>
      <w:sz w:val="22"/>
      <w:szCs w:val="28"/>
    </w:rPr>
  </w:style>
  <w:style w:type="paragraph" w:styleId="TOC">
    <w:name w:val="TOC Heading"/>
    <w:basedOn w:val="1"/>
    <w:next w:val="a0"/>
    <w:uiPriority w:val="39"/>
    <w:unhideWhenUsed/>
    <w:qFormat/>
    <w:rsid w:val="00563AB1"/>
    <w:pPr>
      <w:outlineLvl w:val="9"/>
    </w:pPr>
    <w:rPr>
      <w:rFonts w:ascii="Cambria" w:eastAsia="맑은 고딕" w:hAnsi="Cambria"/>
    </w:rPr>
  </w:style>
  <w:style w:type="character" w:styleId="ae">
    <w:name w:val="Placeholder Text"/>
    <w:uiPriority w:val="99"/>
    <w:semiHidden/>
    <w:rsid w:val="008E700F"/>
    <w:rPr>
      <w:color w:val="808080"/>
    </w:rPr>
  </w:style>
  <w:style w:type="paragraph" w:styleId="af">
    <w:name w:val="Date"/>
    <w:basedOn w:val="a0"/>
    <w:next w:val="a0"/>
    <w:link w:val="Char3"/>
    <w:uiPriority w:val="99"/>
    <w:unhideWhenUsed/>
    <w:rsid w:val="000B45FB"/>
  </w:style>
  <w:style w:type="character" w:customStyle="1" w:styleId="Char3">
    <w:name w:val="날짜 Char"/>
    <w:basedOn w:val="a1"/>
    <w:link w:val="af"/>
    <w:uiPriority w:val="99"/>
    <w:rsid w:val="000B45FB"/>
  </w:style>
  <w:style w:type="character" w:styleId="af0">
    <w:name w:val="annotation reference"/>
    <w:uiPriority w:val="99"/>
    <w:semiHidden/>
    <w:unhideWhenUsed/>
    <w:rsid w:val="00021EA7"/>
    <w:rPr>
      <w:sz w:val="18"/>
      <w:szCs w:val="18"/>
    </w:rPr>
  </w:style>
  <w:style w:type="paragraph" w:styleId="af1">
    <w:name w:val="annotation text"/>
    <w:basedOn w:val="a0"/>
    <w:link w:val="Char4"/>
    <w:uiPriority w:val="99"/>
    <w:semiHidden/>
    <w:unhideWhenUsed/>
    <w:rsid w:val="00021EA7"/>
    <w:pPr>
      <w:jc w:val="left"/>
    </w:pPr>
    <w:rPr>
      <w:lang w:val="x-none" w:eastAsia="x-none"/>
    </w:rPr>
  </w:style>
  <w:style w:type="character" w:customStyle="1" w:styleId="Char4">
    <w:name w:val="메모 텍스트 Char"/>
    <w:link w:val="af1"/>
    <w:uiPriority w:val="99"/>
    <w:semiHidden/>
    <w:rsid w:val="00021EA7"/>
    <w:rPr>
      <w:kern w:val="2"/>
      <w:szCs w:val="22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021EA7"/>
    <w:rPr>
      <w:b/>
      <w:bCs/>
    </w:rPr>
  </w:style>
  <w:style w:type="character" w:customStyle="1" w:styleId="Char5">
    <w:name w:val="메모 주제 Char"/>
    <w:link w:val="af2"/>
    <w:uiPriority w:val="99"/>
    <w:semiHidden/>
    <w:rsid w:val="00021EA7"/>
    <w:rPr>
      <w:b/>
      <w:bCs/>
      <w:kern w:val="2"/>
      <w:szCs w:val="22"/>
    </w:rPr>
  </w:style>
  <w:style w:type="paragraph" w:customStyle="1" w:styleId="4">
    <w:name w:val="4조"/>
    <w:basedOn w:val="a0"/>
    <w:rsid w:val="00FA4D8D"/>
    <w:pPr>
      <w:numPr>
        <w:numId w:val="2"/>
      </w:numPr>
      <w:snapToGrid w:val="0"/>
      <w:spacing w:line="312" w:lineRule="auto"/>
      <w:textAlignment w:val="baseline"/>
    </w:pPr>
    <w:rPr>
      <w:rFonts w:ascii="굴림" w:eastAsia="굴림" w:hAnsi="굴림" w:cs="굴림"/>
      <w:color w:val="000000"/>
      <w:spacing w:val="-2"/>
      <w:kern w:val="0"/>
      <w:szCs w:val="24"/>
    </w:rPr>
  </w:style>
  <w:style w:type="paragraph" w:customStyle="1" w:styleId="af3">
    <w:name w:val="현대"/>
    <w:basedOn w:val="a0"/>
    <w:link w:val="Char6"/>
    <w:rsid w:val="00563AB1"/>
    <w:rPr>
      <w:rFonts w:ascii="현대하모니 M" w:eastAsia="현대하모니 M" w:hAnsi="현대하모니 M"/>
    </w:rPr>
  </w:style>
  <w:style w:type="character" w:customStyle="1" w:styleId="2Char">
    <w:name w:val="제목 2 Char"/>
    <w:link w:val="2"/>
    <w:uiPriority w:val="9"/>
    <w:rsid w:val="00D503D0"/>
    <w:rPr>
      <w:rFonts w:ascii="돋움체" w:eastAsiaTheme="majorEastAsia"/>
      <w:bCs/>
      <w:iCs/>
      <w:kern w:val="24"/>
      <w:sz w:val="22"/>
      <w:szCs w:val="24"/>
    </w:rPr>
  </w:style>
  <w:style w:type="character" w:customStyle="1" w:styleId="Char6">
    <w:name w:val="현대 Char"/>
    <w:link w:val="af3"/>
    <w:rsid w:val="00563AB1"/>
    <w:rPr>
      <w:rFonts w:ascii="현대하모니 M" w:eastAsia="현대하모니 M" w:hAnsi="현대하모니 M"/>
      <w:kern w:val="2"/>
      <w:szCs w:val="22"/>
    </w:rPr>
  </w:style>
  <w:style w:type="character" w:customStyle="1" w:styleId="3Char">
    <w:name w:val="제목 3 Char"/>
    <w:link w:val="3"/>
    <w:uiPriority w:val="9"/>
    <w:rsid w:val="00D503D0"/>
    <w:rPr>
      <w:rFonts w:ascii="돋움체" w:eastAsiaTheme="minorEastAsia" w:hAnsi="돋움체" w:cs="돋움체"/>
      <w:iCs/>
      <w:kern w:val="24"/>
      <w:sz w:val="24"/>
      <w:szCs w:val="24"/>
    </w:rPr>
  </w:style>
  <w:style w:type="character" w:customStyle="1" w:styleId="4Char">
    <w:name w:val="제목 4 Char"/>
    <w:link w:val="40"/>
    <w:uiPriority w:val="9"/>
    <w:semiHidden/>
    <w:rsid w:val="00563AB1"/>
    <w:rPr>
      <w:b/>
      <w:bCs/>
      <w:sz w:val="28"/>
      <w:szCs w:val="28"/>
    </w:rPr>
  </w:style>
  <w:style w:type="character" w:customStyle="1" w:styleId="5Char">
    <w:name w:val="제목 5 Char"/>
    <w:link w:val="5"/>
    <w:uiPriority w:val="9"/>
    <w:semiHidden/>
    <w:rsid w:val="00563AB1"/>
    <w:rPr>
      <w:b/>
      <w:bCs/>
      <w:i/>
      <w:iCs/>
      <w:sz w:val="26"/>
      <w:szCs w:val="26"/>
    </w:rPr>
  </w:style>
  <w:style w:type="character" w:customStyle="1" w:styleId="6Char">
    <w:name w:val="제목 6 Char"/>
    <w:link w:val="6"/>
    <w:uiPriority w:val="9"/>
    <w:semiHidden/>
    <w:rsid w:val="00563AB1"/>
    <w:rPr>
      <w:b/>
      <w:bCs/>
    </w:rPr>
  </w:style>
  <w:style w:type="character" w:customStyle="1" w:styleId="7Char">
    <w:name w:val="제목 7 Char"/>
    <w:link w:val="7"/>
    <w:uiPriority w:val="9"/>
    <w:semiHidden/>
    <w:rsid w:val="00563AB1"/>
    <w:rPr>
      <w:sz w:val="24"/>
      <w:szCs w:val="24"/>
    </w:rPr>
  </w:style>
  <w:style w:type="character" w:customStyle="1" w:styleId="8Char">
    <w:name w:val="제목 8 Char"/>
    <w:link w:val="8"/>
    <w:uiPriority w:val="9"/>
    <w:semiHidden/>
    <w:rsid w:val="00563AB1"/>
    <w:rPr>
      <w:i/>
      <w:iCs/>
      <w:sz w:val="24"/>
      <w:szCs w:val="24"/>
    </w:rPr>
  </w:style>
  <w:style w:type="character" w:customStyle="1" w:styleId="9Char">
    <w:name w:val="제목 9 Char"/>
    <w:link w:val="9"/>
    <w:uiPriority w:val="9"/>
    <w:semiHidden/>
    <w:rsid w:val="00563AB1"/>
    <w:rPr>
      <w:rFonts w:ascii="Cambria" w:eastAsia="맑은 고딕" w:hAnsi="Cambria"/>
    </w:rPr>
  </w:style>
  <w:style w:type="paragraph" w:styleId="af4">
    <w:name w:val="Title"/>
    <w:basedOn w:val="a0"/>
    <w:next w:val="a0"/>
    <w:link w:val="Char7"/>
    <w:uiPriority w:val="10"/>
    <w:qFormat/>
    <w:rsid w:val="00563AB1"/>
    <w:pPr>
      <w:spacing w:before="240" w:after="60"/>
      <w:outlineLvl w:val="0"/>
    </w:pPr>
    <w:rPr>
      <w:rFonts w:ascii="Cambria" w:eastAsia="맑은 고딕" w:hAnsi="Cambria"/>
      <w:b/>
      <w:bCs/>
      <w:kern w:val="28"/>
      <w:sz w:val="32"/>
      <w:szCs w:val="32"/>
    </w:rPr>
  </w:style>
  <w:style w:type="character" w:customStyle="1" w:styleId="Char7">
    <w:name w:val="제목 Char"/>
    <w:link w:val="af4"/>
    <w:uiPriority w:val="10"/>
    <w:rsid w:val="00563AB1"/>
    <w:rPr>
      <w:rFonts w:ascii="Cambria" w:eastAsia="맑은 고딕" w:hAnsi="Cambria"/>
      <w:b/>
      <w:bCs/>
      <w:kern w:val="28"/>
      <w:sz w:val="32"/>
      <w:szCs w:val="32"/>
    </w:rPr>
  </w:style>
  <w:style w:type="paragraph" w:styleId="af5">
    <w:name w:val="Subtitle"/>
    <w:basedOn w:val="a0"/>
    <w:next w:val="a0"/>
    <w:link w:val="Char8"/>
    <w:uiPriority w:val="11"/>
    <w:qFormat/>
    <w:rsid w:val="00563AB1"/>
    <w:pPr>
      <w:spacing w:after="60"/>
      <w:outlineLvl w:val="1"/>
    </w:pPr>
    <w:rPr>
      <w:rFonts w:ascii="Cambria" w:eastAsia="맑은 고딕" w:hAnsi="Cambria"/>
    </w:rPr>
  </w:style>
  <w:style w:type="character" w:customStyle="1" w:styleId="Char8">
    <w:name w:val="부제 Char"/>
    <w:link w:val="af5"/>
    <w:uiPriority w:val="11"/>
    <w:rsid w:val="00563AB1"/>
    <w:rPr>
      <w:rFonts w:ascii="Cambria" w:eastAsia="맑은 고딕" w:hAnsi="Cambria"/>
      <w:sz w:val="24"/>
      <w:szCs w:val="24"/>
    </w:rPr>
  </w:style>
  <w:style w:type="character" w:styleId="af6">
    <w:name w:val="Strong"/>
    <w:uiPriority w:val="22"/>
    <w:qFormat/>
    <w:rsid w:val="00563AB1"/>
    <w:rPr>
      <w:b/>
      <w:bCs/>
    </w:rPr>
  </w:style>
  <w:style w:type="character" w:styleId="af7">
    <w:name w:val="Emphasis"/>
    <w:uiPriority w:val="20"/>
    <w:qFormat/>
    <w:rsid w:val="00563AB1"/>
    <w:rPr>
      <w:rFonts w:ascii="Calibri" w:hAnsi="Calibri"/>
      <w:b/>
      <w:i/>
      <w:iCs/>
    </w:rPr>
  </w:style>
  <w:style w:type="paragraph" w:styleId="af8">
    <w:name w:val="No Spacing"/>
    <w:basedOn w:val="a0"/>
    <w:link w:val="Char9"/>
    <w:uiPriority w:val="1"/>
    <w:qFormat/>
    <w:rsid w:val="00563AB1"/>
    <w:rPr>
      <w:szCs w:val="32"/>
    </w:rPr>
  </w:style>
  <w:style w:type="paragraph" w:styleId="af9">
    <w:name w:val="Quote"/>
    <w:basedOn w:val="a0"/>
    <w:next w:val="a0"/>
    <w:link w:val="Chara"/>
    <w:uiPriority w:val="29"/>
    <w:qFormat/>
    <w:rsid w:val="00563AB1"/>
    <w:rPr>
      <w:i/>
    </w:rPr>
  </w:style>
  <w:style w:type="character" w:customStyle="1" w:styleId="Chara">
    <w:name w:val="인용 Char"/>
    <w:link w:val="af9"/>
    <w:uiPriority w:val="29"/>
    <w:rsid w:val="00563AB1"/>
    <w:rPr>
      <w:i/>
      <w:sz w:val="24"/>
      <w:szCs w:val="24"/>
    </w:rPr>
  </w:style>
  <w:style w:type="paragraph" w:styleId="afa">
    <w:name w:val="Intense Quote"/>
    <w:basedOn w:val="a0"/>
    <w:next w:val="a0"/>
    <w:link w:val="Charb"/>
    <w:uiPriority w:val="30"/>
    <w:qFormat/>
    <w:rsid w:val="00563AB1"/>
    <w:pPr>
      <w:ind w:left="720" w:right="720"/>
    </w:pPr>
    <w:rPr>
      <w:b/>
      <w:i/>
      <w:szCs w:val="22"/>
    </w:rPr>
  </w:style>
  <w:style w:type="character" w:customStyle="1" w:styleId="Charb">
    <w:name w:val="강한 인용 Char"/>
    <w:link w:val="afa"/>
    <w:uiPriority w:val="30"/>
    <w:rsid w:val="00563AB1"/>
    <w:rPr>
      <w:b/>
      <w:i/>
      <w:sz w:val="24"/>
    </w:rPr>
  </w:style>
  <w:style w:type="character" w:styleId="afb">
    <w:name w:val="Subtle Emphasis"/>
    <w:uiPriority w:val="19"/>
    <w:qFormat/>
    <w:rsid w:val="00563AB1"/>
    <w:rPr>
      <w:i/>
      <w:color w:val="5A5A5A"/>
    </w:rPr>
  </w:style>
  <w:style w:type="character" w:styleId="afc">
    <w:name w:val="Intense Emphasis"/>
    <w:uiPriority w:val="21"/>
    <w:qFormat/>
    <w:rsid w:val="00563AB1"/>
    <w:rPr>
      <w:b/>
      <w:i/>
      <w:sz w:val="24"/>
      <w:szCs w:val="24"/>
      <w:u w:val="single"/>
    </w:rPr>
  </w:style>
  <w:style w:type="character" w:styleId="afd">
    <w:name w:val="Subtle Reference"/>
    <w:uiPriority w:val="31"/>
    <w:qFormat/>
    <w:rsid w:val="00563AB1"/>
    <w:rPr>
      <w:sz w:val="24"/>
      <w:szCs w:val="24"/>
      <w:u w:val="single"/>
    </w:rPr>
  </w:style>
  <w:style w:type="character" w:styleId="afe">
    <w:name w:val="Intense Reference"/>
    <w:uiPriority w:val="32"/>
    <w:qFormat/>
    <w:rsid w:val="00563AB1"/>
    <w:rPr>
      <w:b/>
      <w:sz w:val="24"/>
      <w:u w:val="single"/>
    </w:rPr>
  </w:style>
  <w:style w:type="character" w:styleId="aff">
    <w:name w:val="Book Title"/>
    <w:uiPriority w:val="33"/>
    <w:qFormat/>
    <w:rsid w:val="00563AB1"/>
    <w:rPr>
      <w:rFonts w:ascii="Cambria" w:eastAsia="맑은 고딕" w:hAnsi="Cambria"/>
      <w:b/>
      <w:i/>
      <w:sz w:val="24"/>
      <w:szCs w:val="24"/>
    </w:rPr>
  </w:style>
  <w:style w:type="paragraph" w:styleId="aff0">
    <w:name w:val="Revision"/>
    <w:hidden/>
    <w:uiPriority w:val="99"/>
    <w:semiHidden/>
    <w:rsid w:val="00A1650F"/>
    <w:rPr>
      <w:kern w:val="24"/>
      <w:sz w:val="24"/>
      <w:szCs w:val="28"/>
    </w:rPr>
  </w:style>
  <w:style w:type="numbering" w:customStyle="1" w:styleId="a">
    <w:name w:val="목차씨밤바"/>
    <w:basedOn w:val="a3"/>
    <w:uiPriority w:val="99"/>
    <w:rsid w:val="00A1650F"/>
    <w:pPr>
      <w:numPr>
        <w:numId w:val="30"/>
      </w:numPr>
    </w:pPr>
  </w:style>
  <w:style w:type="character" w:customStyle="1" w:styleId="Char9">
    <w:name w:val="간격 없음 Char"/>
    <w:basedOn w:val="a1"/>
    <w:link w:val="af8"/>
    <w:uiPriority w:val="1"/>
    <w:rsid w:val="00920B4A"/>
    <w:rPr>
      <w:kern w:val="24"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13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666111">
          <w:marLeft w:val="3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64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520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67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305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20656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auto"/>
                        <w:left w:val="single" w:sz="6" w:space="0" w:color="auto"/>
                        <w:bottom w:val="single" w:sz="6" w:space="0" w:color="auto"/>
                        <w:right w:val="single" w:sz="6" w:space="0" w:color="auto"/>
                      </w:divBdr>
                      <w:divsChild>
                        <w:div w:id="746726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357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424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23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1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66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50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54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58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5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47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3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1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1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08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8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60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188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370311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auto"/>
                        <w:left w:val="single" w:sz="6" w:space="0" w:color="auto"/>
                        <w:bottom w:val="single" w:sz="6" w:space="0" w:color="auto"/>
                        <w:right w:val="single" w:sz="6" w:space="0" w:color="auto"/>
                      </w:divBdr>
                      <w:divsChild>
                        <w:div w:id="961766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283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0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466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9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8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4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8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17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44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69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9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42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9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35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3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40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33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99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1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3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5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0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0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79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380188">
          <w:marLeft w:val="3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56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04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5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5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3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1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7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97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2.vsdx"/><Relationship Id="rId22" Type="http://schemas.openxmlformats.org/officeDocument/2006/relationships/glossaryDocument" Target="glossary/document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5" Type="http://schemas.openxmlformats.org/officeDocument/2006/relationships/font" Target="fonts/font1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Relationship Id="rId14" Type="http://schemas.openxmlformats.org/officeDocument/2006/relationships/font" Target="fonts/font14.odtt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B6C3E63216C44E23BE3BC1C05D416A3C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F8CEDEFB-6C2E-4E13-91E6-7CD7241D15C8}"/>
      </w:docPartPr>
      <w:docPartBody>
        <w:p w:rsidR="00AE0B09" w:rsidRDefault="00D66D5C">
          <w:r w:rsidRPr="00AC5B57">
            <w:rPr>
              <w:rStyle w:val="a3"/>
            </w:rPr>
            <w:t>[제목]</w:t>
          </w:r>
        </w:p>
      </w:docPartBody>
    </w:docPart>
    <w:docPart>
      <w:docPartPr>
        <w:name w:val="E3C9BF86906749A8983F6A9B34DD17CB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47927A9D-5F42-450D-B225-55CF1CBD478C}"/>
      </w:docPartPr>
      <w:docPartBody>
        <w:p w:rsidR="00AE0B09" w:rsidRDefault="00D66D5C" w:rsidP="00D66D5C">
          <w:pPr>
            <w:pStyle w:val="E3C9BF86906749A8983F6A9B34DD17CB"/>
          </w:pPr>
          <w:r w:rsidRPr="00AC5B57">
            <w:rPr>
              <w:rStyle w:val="a3"/>
            </w:rPr>
            <w:t>[제목]</w:t>
          </w:r>
        </w:p>
      </w:docPartBody>
    </w:docPart>
    <w:docPart>
      <w:docPartPr>
        <w:name w:val="D583094181F948C49F81FABE03CA7B96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8F0222FF-3556-44C5-9ACC-399F50CED7E7}"/>
      </w:docPartPr>
      <w:docPartBody>
        <w:p w:rsidR="00AE0B09" w:rsidRDefault="00D66D5C">
          <w:r w:rsidRPr="00AC5B57">
            <w:rPr>
              <w:rStyle w:val="a3"/>
            </w:rPr>
            <w:t>[메모]</w:t>
          </w:r>
        </w:p>
      </w:docPartBody>
    </w:docPart>
    <w:docPart>
      <w:docPartPr>
        <w:name w:val="2B0D0AD3FA7149D59465008CFC68E362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A10D027C-4CC2-4EBB-8BBE-5D54F96276D0}"/>
      </w:docPartPr>
      <w:docPartBody>
        <w:p w:rsidR="00AE0B09" w:rsidRDefault="00D66D5C" w:rsidP="00D66D5C">
          <w:pPr>
            <w:pStyle w:val="2B0D0AD3FA7149D59465008CFC68E362"/>
          </w:pPr>
          <w:r w:rsidRPr="00AC5B57">
            <w:rPr>
              <w:rStyle w:val="a3"/>
            </w:rPr>
            <w:t>[메모]</w:t>
          </w:r>
        </w:p>
      </w:docPartBody>
    </w:docPart>
    <w:docPart>
      <w:docPartPr>
        <w:name w:val="DAF8782F2E0B45EFB24B9C4A70597AC1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E3E9709D-BE82-449B-96B7-39A867F8DF3A}"/>
      </w:docPartPr>
      <w:docPartBody>
        <w:p w:rsidR="00AE0B09" w:rsidRDefault="00D66D5C">
          <w:r w:rsidRPr="00AC5B57">
            <w:rPr>
              <w:rStyle w:val="a3"/>
            </w:rPr>
            <w:t>[회사]</w:t>
          </w:r>
        </w:p>
      </w:docPartBody>
    </w:docPart>
    <w:docPart>
      <w:docPartPr>
        <w:name w:val="0B2C8C2DF33A42DCB74AEAAA521CBF2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B4515A7F-FE4D-4D36-8FD8-215D49E108F1}"/>
      </w:docPartPr>
      <w:docPartBody>
        <w:p w:rsidR="00AE0B09" w:rsidRDefault="00D66D5C" w:rsidP="00D66D5C">
          <w:pPr>
            <w:pStyle w:val="0B2C8C2DF33A42DCB74AEAAA521CBF2A"/>
          </w:pPr>
          <w:r w:rsidRPr="00AC5B57">
            <w:rPr>
              <w:rStyle w:val="a3"/>
            </w:rPr>
            <w:t>[회사]</w:t>
          </w:r>
        </w:p>
      </w:docPartBody>
    </w:docPart>
    <w:docPart>
      <w:docPartPr>
        <w:name w:val="098FF80F51A44AEC987AC7040413F1F6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7AE6B259-503A-40D7-AD16-A097139E238A}"/>
      </w:docPartPr>
      <w:docPartBody>
        <w:p w:rsidR="00AE0B09" w:rsidRDefault="00D66D5C">
          <w:r w:rsidRPr="00AC5B57">
            <w:rPr>
              <w:rStyle w:val="a3"/>
            </w:rPr>
            <w:t>[키워드]</w:t>
          </w:r>
        </w:p>
      </w:docPartBody>
    </w:docPart>
    <w:docPart>
      <w:docPartPr>
        <w:name w:val="C229E06709DD446D8AF7636E9AA9F47B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9674B7FF-18C3-41E3-BDDB-F4FE9A39BB56}"/>
      </w:docPartPr>
      <w:docPartBody>
        <w:p w:rsidR="00AE0B09" w:rsidRDefault="00D66D5C">
          <w:r w:rsidRPr="00AC5B57">
            <w:rPr>
              <w:rStyle w:val="a3"/>
            </w:rPr>
            <w:t>[만든 이]</w:t>
          </w:r>
        </w:p>
      </w:docPartBody>
    </w:docPart>
    <w:docPart>
      <w:docPartPr>
        <w:name w:val="CF28B199AC2341748582CEFC4CA59448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915BDDE2-38C9-425F-BE76-5E7DDA3A8B8B}"/>
      </w:docPartPr>
      <w:docPartBody>
        <w:p w:rsidR="00AE0B09" w:rsidRDefault="00D66D5C" w:rsidP="00D66D5C">
          <w:pPr>
            <w:pStyle w:val="CF28B199AC2341748582CEFC4CA59448"/>
          </w:pPr>
          <w:r w:rsidRPr="00AC5B57">
            <w:rPr>
              <w:rStyle w:val="a3"/>
            </w:rPr>
            <w:t>[만든 이]</w:t>
          </w:r>
        </w:p>
      </w:docPartBody>
    </w:docPart>
    <w:docPart>
      <w:docPartPr>
        <w:name w:val="811EA03BA3224749B2E5B454594F3817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5D24EDBB-EC0D-43E9-94D8-A871E450891C}"/>
      </w:docPartPr>
      <w:docPartBody>
        <w:p w:rsidR="00AE0B09" w:rsidRDefault="00D66D5C" w:rsidP="00D66D5C">
          <w:pPr>
            <w:pStyle w:val="811EA03BA3224749B2E5B454594F3817"/>
          </w:pPr>
          <w:r w:rsidRPr="00AC5B57">
            <w:rPr>
              <w:rStyle w:val="a3"/>
            </w:rPr>
            <w:t>[범주]</w:t>
          </w:r>
        </w:p>
      </w:docPartBody>
    </w:docPart>
    <w:docPart>
      <w:docPartPr>
        <w:name w:val="CCE51F6DD28942908C70FDA6764020AB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2474AB9C-DE86-4CE7-8B97-57437253C986}"/>
      </w:docPartPr>
      <w:docPartBody>
        <w:p w:rsidR="00AE0B09" w:rsidRDefault="00D66D5C" w:rsidP="00D66D5C">
          <w:pPr>
            <w:pStyle w:val="CCE51F6DD28942908C70FDA6764020AB"/>
          </w:pPr>
          <w:r w:rsidRPr="00AC5B57">
            <w:rPr>
              <w:rStyle w:val="a3"/>
            </w:rPr>
            <w:t>[범주]</w:t>
          </w:r>
        </w:p>
      </w:docPartBody>
    </w:docPart>
    <w:docPart>
      <w:docPartPr>
        <w:name w:val="510EF0D15B604716BF4953B62335729D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BE831446-523D-4156-8F82-836C73582166}"/>
      </w:docPartPr>
      <w:docPartBody>
        <w:p w:rsidR="003D3D1D" w:rsidRDefault="00F86237">
          <w:r w:rsidRPr="00E100F6">
            <w:rPr>
              <w:rStyle w:val="a3"/>
            </w:rPr>
            <w:t>[범주]</w:t>
          </w:r>
        </w:p>
      </w:docPartBody>
    </w:docPart>
    <w:docPart>
      <w:docPartPr>
        <w:name w:val="42328B89C7074056898265CFCA807E77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D1E8A616-529B-48F1-A98C-203850B71966}"/>
      </w:docPartPr>
      <w:docPartBody>
        <w:p w:rsidR="003D3D1D" w:rsidRDefault="00F86237">
          <w:r w:rsidRPr="00E100F6">
            <w:rPr>
              <w:rStyle w:val="a3"/>
            </w:rPr>
            <w:t>[관리자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현대하모니 M">
    <w:altName w:val="바탕"/>
    <w:charset w:val="81"/>
    <w:family w:val="roman"/>
    <w:pitch w:val="variable"/>
    <w:sig w:usb0="800002A7" w:usb1="09D77CFB" w:usb2="00000010" w:usb3="00000000" w:csb0="00080001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휴먼명조">
    <w:charset w:val="81"/>
    <w:family w:val="auto"/>
    <w:pitch w:val="variable"/>
    <w:sig w:usb0="800002A7" w:usb1="19D77CFB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HDharmonyM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6D5C"/>
    <w:rsid w:val="003D3D1D"/>
    <w:rsid w:val="004F2EDB"/>
    <w:rsid w:val="00584DC1"/>
    <w:rsid w:val="0069482A"/>
    <w:rsid w:val="00AE0B09"/>
    <w:rsid w:val="00D66D5C"/>
    <w:rsid w:val="00F862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66D5C"/>
    <w:pPr>
      <w:widowControl w:val="0"/>
      <w:wordWrap w:val="0"/>
      <w:autoSpaceDE w:val="0"/>
      <w:autoSpaceDN w:val="0"/>
    </w:pPr>
    <w:rPr>
      <w:rFonts w:cs="Times New Roman"/>
      <w:sz w:val="3276"/>
      <w:szCs w:val="327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F86237"/>
    <w:rPr>
      <w:color w:val="808080"/>
    </w:rPr>
  </w:style>
  <w:style w:type="paragraph" w:customStyle="1" w:styleId="E3C9BF86906749A8983F6A9B34DD17CB">
    <w:name w:val="E3C9BF86906749A8983F6A9B34DD17CB"/>
    <w:rsid w:val="00D66D5C"/>
    <w:pPr>
      <w:widowControl w:val="0"/>
      <w:wordWrap w:val="0"/>
      <w:autoSpaceDE w:val="0"/>
      <w:autoSpaceDN w:val="0"/>
    </w:pPr>
  </w:style>
  <w:style w:type="paragraph" w:customStyle="1" w:styleId="2B0D0AD3FA7149D59465008CFC68E362">
    <w:name w:val="2B0D0AD3FA7149D59465008CFC68E362"/>
    <w:rsid w:val="00D66D5C"/>
    <w:pPr>
      <w:widowControl w:val="0"/>
      <w:wordWrap w:val="0"/>
      <w:autoSpaceDE w:val="0"/>
      <w:autoSpaceDN w:val="0"/>
    </w:pPr>
  </w:style>
  <w:style w:type="paragraph" w:customStyle="1" w:styleId="0B2C8C2DF33A42DCB74AEAAA521CBF2A">
    <w:name w:val="0B2C8C2DF33A42DCB74AEAAA521CBF2A"/>
    <w:rsid w:val="00D66D5C"/>
    <w:pPr>
      <w:widowControl w:val="0"/>
      <w:wordWrap w:val="0"/>
      <w:autoSpaceDE w:val="0"/>
      <w:autoSpaceDN w:val="0"/>
    </w:pPr>
  </w:style>
  <w:style w:type="paragraph" w:customStyle="1" w:styleId="CF28B199AC2341748582CEFC4CA59448">
    <w:name w:val="CF28B199AC2341748582CEFC4CA59448"/>
    <w:rsid w:val="00D66D5C"/>
    <w:pPr>
      <w:widowControl w:val="0"/>
      <w:wordWrap w:val="0"/>
      <w:autoSpaceDE w:val="0"/>
      <w:autoSpaceDN w:val="0"/>
    </w:pPr>
  </w:style>
  <w:style w:type="paragraph" w:customStyle="1" w:styleId="811EA03BA3224749B2E5B454594F3817">
    <w:name w:val="811EA03BA3224749B2E5B454594F3817"/>
    <w:rsid w:val="00D66D5C"/>
    <w:pPr>
      <w:widowControl w:val="0"/>
      <w:wordWrap w:val="0"/>
      <w:autoSpaceDE w:val="0"/>
      <w:autoSpaceDN w:val="0"/>
    </w:pPr>
  </w:style>
  <w:style w:type="paragraph" w:customStyle="1" w:styleId="CCE51F6DD28942908C70FDA6764020AB">
    <w:name w:val="CCE51F6DD28942908C70FDA6764020AB"/>
    <w:rsid w:val="00D66D5C"/>
    <w:pPr>
      <w:widowControl w:val="0"/>
      <w:wordWrap w:val="0"/>
      <w:autoSpaceDE w:val="0"/>
      <w:autoSpaceDN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18A20ED1-2849-4E85-887B-095F4E0DA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</TotalTime>
  <Pages>11</Pages>
  <Words>493</Words>
  <Characters>2812</Characters>
  <Application>Microsoft Office Word</Application>
  <DocSecurity>0</DocSecurity>
  <Lines>23</Lines>
  <Paragraphs>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ELEC-MOD</vt:lpstr>
    </vt:vector>
  </TitlesOfParts>
  <Manager>1.0</Manager>
  <Company>선행연구팀</Company>
  <LinksUpToDate>false</LinksUpToDate>
  <CharactersWithSpaces>3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-MOD</dc:title>
  <dc:subject/>
  <dc:creator>엄태정</dc:creator>
  <cp:keywords>ELEC-MOD-DS-003</cp:keywords>
  <dc:description>V1.0</dc:description>
  <cp:lastModifiedBy>leechaehyun</cp:lastModifiedBy>
  <cp:revision>25</cp:revision>
  <cp:lastPrinted>2016-02-25T07:08:00Z</cp:lastPrinted>
  <dcterms:created xsi:type="dcterms:W3CDTF">2016-03-09T10:37:00Z</dcterms:created>
  <dcterms:modified xsi:type="dcterms:W3CDTF">2020-10-29T07:08:00Z</dcterms:modified>
  <cp:category>개발 설계서</cp:category>
</cp:coreProperties>
</file>